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938CBA0" w14:textId="77777777" w:rsidR="00057CBB" w:rsidRPr="00152F3A" w:rsidRDefault="00057CBB" w:rsidP="00057CBB">
      <w:pPr>
        <w:tabs>
          <w:tab w:val="left" w:pos="9356"/>
        </w:tabs>
        <w:ind w:right="-2"/>
        <w:jc w:val="center"/>
        <w:rPr>
          <w:rFonts w:ascii="Times New Roman" w:hAnsi="Times New Roman" w:cs="Times New Roman"/>
          <w:caps/>
          <w:sz w:val="26"/>
          <w:szCs w:val="26"/>
        </w:rPr>
      </w:pPr>
      <w:r w:rsidRPr="00152F3A">
        <w:rPr>
          <w:rFonts w:ascii="Times New Roman" w:hAnsi="Times New Roman" w:cs="Times New Roman"/>
          <w:caps/>
          <w:sz w:val="26"/>
          <w:szCs w:val="26"/>
        </w:rPr>
        <w:t xml:space="preserve">Министерство науки и ВЫСШЕГО образования </w:t>
      </w:r>
      <w:r w:rsidRPr="00152F3A">
        <w:rPr>
          <w:rFonts w:ascii="Times New Roman" w:hAnsi="Times New Roman" w:cs="Times New Roman"/>
          <w:caps/>
          <w:sz w:val="26"/>
          <w:szCs w:val="26"/>
        </w:rPr>
        <w:br/>
        <w:t>Российской Федерации</w:t>
      </w:r>
    </w:p>
    <w:p w14:paraId="72E89A9B" w14:textId="77777777" w:rsidR="00057CBB" w:rsidRPr="00152F3A" w:rsidRDefault="00057CBB" w:rsidP="00057CBB">
      <w:pPr>
        <w:tabs>
          <w:tab w:val="left" w:pos="9356"/>
        </w:tabs>
        <w:spacing w:after="2400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152F3A">
        <w:rPr>
          <w:rFonts w:ascii="Times New Roman" w:hAnsi="Times New Roman" w:cs="Times New Roman"/>
          <w:sz w:val="26"/>
          <w:szCs w:val="26"/>
        </w:rPr>
        <w:t>Федеральное автономное образовательное учреждение высшего образования</w:t>
      </w:r>
      <w:r w:rsidRPr="00152F3A">
        <w:rPr>
          <w:rFonts w:ascii="Times New Roman" w:hAnsi="Times New Roman" w:cs="Times New Roman"/>
          <w:sz w:val="26"/>
          <w:szCs w:val="26"/>
        </w:rPr>
        <w:br/>
        <w:t xml:space="preserve">«Санкт-Петербургский государственный политехнический </w:t>
      </w:r>
      <w:r w:rsidRPr="00152F3A">
        <w:rPr>
          <w:rFonts w:ascii="Times New Roman" w:hAnsi="Times New Roman" w:cs="Times New Roman"/>
          <w:sz w:val="26"/>
          <w:szCs w:val="26"/>
        </w:rPr>
        <w:br/>
        <w:t>университет Петра Великого»</w:t>
      </w:r>
      <w:r w:rsidRPr="00152F3A">
        <w:rPr>
          <w:rFonts w:ascii="Times New Roman" w:hAnsi="Times New Roman" w:cs="Times New Roman"/>
          <w:sz w:val="26"/>
          <w:szCs w:val="26"/>
        </w:rPr>
        <w:br/>
      </w:r>
      <w:r w:rsidRPr="00152F3A">
        <w:rPr>
          <w:rFonts w:ascii="Times New Roman" w:hAnsi="Times New Roman" w:cs="Times New Roman"/>
          <w:b/>
          <w:sz w:val="26"/>
          <w:szCs w:val="26"/>
        </w:rPr>
        <w:t xml:space="preserve">Институт среднего профессионального образования </w:t>
      </w:r>
    </w:p>
    <w:p w14:paraId="2C477CA8" w14:textId="71BCF751" w:rsidR="00057CBB" w:rsidRPr="00902D7E" w:rsidRDefault="00057CBB" w:rsidP="00902D7E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52F3A">
        <w:rPr>
          <w:rFonts w:ascii="Times New Roman" w:hAnsi="Times New Roman" w:cs="Times New Roman"/>
          <w:b/>
          <w:bCs/>
          <w:sz w:val="32"/>
          <w:szCs w:val="32"/>
        </w:rPr>
        <w:t xml:space="preserve">Лабораторная работа № </w:t>
      </w:r>
      <w:r w:rsidRPr="00057CBB">
        <w:rPr>
          <w:rFonts w:ascii="Times New Roman" w:hAnsi="Times New Roman" w:cs="Times New Roman"/>
          <w:b/>
          <w:bCs/>
          <w:sz w:val="32"/>
          <w:szCs w:val="32"/>
        </w:rPr>
        <w:t>7</w:t>
      </w:r>
      <w:r w:rsidRPr="00152F3A">
        <w:rPr>
          <w:rFonts w:ascii="Times New Roman" w:hAnsi="Times New Roman" w:cs="Times New Roman"/>
          <w:b/>
          <w:bCs/>
          <w:sz w:val="32"/>
          <w:szCs w:val="32"/>
        </w:rPr>
        <w:br/>
      </w:r>
      <w:r w:rsidR="00902D7E" w:rsidRPr="00152F3A">
        <w:rPr>
          <w:rFonts w:ascii="Times New Roman" w:hAnsi="Times New Roman" w:cs="Times New Roman"/>
          <w:b/>
          <w:bCs/>
          <w:sz w:val="32"/>
          <w:szCs w:val="32"/>
        </w:rPr>
        <w:t>Тема:</w:t>
      </w:r>
      <w:r w:rsidR="00902D7E" w:rsidRPr="00152F3A">
        <w:rPr>
          <w:rFonts w:ascii="Times New Roman" w:hAnsi="Times New Roman" w:cs="Times New Roman"/>
          <w:sz w:val="32"/>
          <w:szCs w:val="32"/>
        </w:rPr>
        <w:t xml:space="preserve"> </w:t>
      </w:r>
      <w:r w:rsidR="00902D7E" w:rsidRPr="00902D7E">
        <w:rPr>
          <w:rFonts w:ascii="Times New Roman" w:hAnsi="Times New Roman" w:cs="Times New Roman"/>
          <w:bCs/>
          <w:sz w:val="28"/>
          <w:szCs w:val="28"/>
        </w:rPr>
        <w:t>Разработка</w:t>
      </w:r>
      <w:r w:rsidRPr="00152F3A">
        <w:rPr>
          <w:rFonts w:ascii="Times New Roman" w:hAnsi="Times New Roman" w:cs="Times New Roman"/>
          <w:bCs/>
          <w:sz w:val="28"/>
          <w:szCs w:val="28"/>
        </w:rPr>
        <w:t xml:space="preserve"> и отладка программ демонстрации полиморфизма</w:t>
      </w:r>
    </w:p>
    <w:p w14:paraId="4D86071B" w14:textId="77777777" w:rsidR="00057CBB" w:rsidRPr="00152F3A" w:rsidRDefault="00057CBB" w:rsidP="00057CBB">
      <w:pPr>
        <w:jc w:val="center"/>
        <w:rPr>
          <w:rFonts w:ascii="Times New Roman" w:hAnsi="Times New Roman" w:cs="Times New Roman"/>
          <w:sz w:val="32"/>
          <w:szCs w:val="32"/>
        </w:rPr>
      </w:pPr>
      <w:r w:rsidRPr="00152F3A">
        <w:rPr>
          <w:rFonts w:ascii="Times New Roman" w:hAnsi="Times New Roman" w:cs="Times New Roman"/>
          <w:sz w:val="32"/>
          <w:szCs w:val="32"/>
        </w:rPr>
        <w:t>МДК.01.01 Разработка программных модулей</w:t>
      </w:r>
    </w:p>
    <w:p w14:paraId="29CB7AFD" w14:textId="42A0F7C8" w:rsidR="00057CBB" w:rsidRDefault="00057CBB" w:rsidP="00057CBB">
      <w:pPr>
        <w:spacing w:after="252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152F3A">
        <w:rPr>
          <w:rFonts w:ascii="Times New Roman" w:hAnsi="Times New Roman" w:cs="Times New Roman"/>
          <w:b/>
          <w:bCs/>
          <w:sz w:val="28"/>
          <w:szCs w:val="28"/>
        </w:rPr>
        <w:t>Вариант 9</w:t>
      </w:r>
    </w:p>
    <w:p w14:paraId="344E9105" w14:textId="77777777" w:rsidR="00057CBB" w:rsidRPr="00152F3A" w:rsidRDefault="00057CBB" w:rsidP="00057CBB">
      <w:pPr>
        <w:spacing w:after="252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7E3A1020" w14:textId="77777777" w:rsidR="00057CBB" w:rsidRPr="00152F3A" w:rsidRDefault="00057CBB" w:rsidP="00057CBB">
      <w:pPr>
        <w:spacing w:after="0"/>
        <w:ind w:left="6096" w:hanging="1416"/>
        <w:rPr>
          <w:rFonts w:ascii="Times New Roman" w:hAnsi="Times New Roman" w:cs="Times New Roman"/>
          <w:sz w:val="26"/>
          <w:szCs w:val="26"/>
        </w:rPr>
      </w:pPr>
      <w:r w:rsidRPr="00152F3A">
        <w:rPr>
          <w:rFonts w:ascii="Times New Roman" w:hAnsi="Times New Roman" w:cs="Times New Roman"/>
          <w:sz w:val="26"/>
          <w:szCs w:val="26"/>
        </w:rPr>
        <w:t>Выполнил:</w:t>
      </w:r>
      <w:r w:rsidRPr="00152F3A">
        <w:rPr>
          <w:rFonts w:ascii="Times New Roman" w:hAnsi="Times New Roman" w:cs="Times New Roman"/>
          <w:sz w:val="26"/>
          <w:szCs w:val="26"/>
        </w:rPr>
        <w:tab/>
        <w:t>студент группы 32919/8</w:t>
      </w:r>
      <w:r w:rsidRPr="00152F3A">
        <w:rPr>
          <w:rFonts w:ascii="Times New Roman" w:hAnsi="Times New Roman" w:cs="Times New Roman"/>
          <w:sz w:val="26"/>
          <w:szCs w:val="26"/>
        </w:rPr>
        <w:br/>
        <w:t>Крупина Е.А.</w:t>
      </w:r>
    </w:p>
    <w:p w14:paraId="1489A220" w14:textId="77777777" w:rsidR="00057CBB" w:rsidRPr="00152F3A" w:rsidRDefault="00057CBB" w:rsidP="00057CBB">
      <w:pPr>
        <w:spacing w:after="0"/>
        <w:ind w:left="6096" w:hanging="1418"/>
        <w:rPr>
          <w:rFonts w:ascii="Times New Roman" w:hAnsi="Times New Roman" w:cs="Times New Roman"/>
          <w:sz w:val="26"/>
          <w:szCs w:val="26"/>
        </w:rPr>
      </w:pPr>
      <w:r w:rsidRPr="00152F3A">
        <w:rPr>
          <w:rFonts w:ascii="Times New Roman" w:hAnsi="Times New Roman" w:cs="Times New Roman"/>
          <w:sz w:val="26"/>
          <w:szCs w:val="26"/>
        </w:rPr>
        <w:t>Проверил:</w:t>
      </w:r>
      <w:r w:rsidRPr="00152F3A">
        <w:rPr>
          <w:rFonts w:ascii="Times New Roman" w:hAnsi="Times New Roman" w:cs="Times New Roman"/>
          <w:sz w:val="26"/>
          <w:szCs w:val="26"/>
        </w:rPr>
        <w:tab/>
        <w:t xml:space="preserve">преподаватель </w:t>
      </w:r>
      <w:r w:rsidRPr="00152F3A">
        <w:rPr>
          <w:rFonts w:ascii="Times New Roman" w:hAnsi="Times New Roman" w:cs="Times New Roman"/>
          <w:sz w:val="26"/>
          <w:szCs w:val="26"/>
        </w:rPr>
        <w:br/>
        <w:t>Прокофьев А.А.</w:t>
      </w:r>
    </w:p>
    <w:p w14:paraId="1FF98646" w14:textId="6A4050FB" w:rsidR="00057CBB" w:rsidRDefault="00057CBB" w:rsidP="00057CBB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152F3A">
        <w:rPr>
          <w:rFonts w:ascii="Times New Roman" w:hAnsi="Times New Roman" w:cs="Times New Roman"/>
          <w:sz w:val="26"/>
          <w:szCs w:val="26"/>
        </w:rPr>
        <w:t>Санкт-Петербург</w:t>
      </w:r>
      <w:r w:rsidRPr="00152F3A">
        <w:rPr>
          <w:rFonts w:ascii="Times New Roman" w:hAnsi="Times New Roman" w:cs="Times New Roman"/>
          <w:sz w:val="26"/>
          <w:szCs w:val="26"/>
        </w:rPr>
        <w:br/>
        <w:t>2024</w:t>
      </w:r>
    </w:p>
    <w:p w14:paraId="5E0718A9" w14:textId="77777777" w:rsidR="00E01112" w:rsidRDefault="00E01112" w:rsidP="00057CBB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</w:p>
    <w:p w14:paraId="4CEC2B85" w14:textId="77777777" w:rsidR="00057CBB" w:rsidRPr="00DF7A87" w:rsidRDefault="00057CBB" w:rsidP="00057CBB">
      <w:pPr>
        <w:spacing w:after="0"/>
        <w:rPr>
          <w:rFonts w:ascii="Times New Roman" w:hAnsi="Times New Roman" w:cs="Times New Roman"/>
          <w:sz w:val="24"/>
          <w:szCs w:val="24"/>
        </w:rPr>
      </w:pPr>
      <w:r w:rsidRPr="00DF7A87">
        <w:rPr>
          <w:rFonts w:ascii="Times New Roman" w:hAnsi="Times New Roman" w:cs="Times New Roman"/>
          <w:b/>
          <w:bCs/>
          <w:sz w:val="24"/>
          <w:szCs w:val="24"/>
        </w:rPr>
        <w:lastRenderedPageBreak/>
        <w:t>Цель работы</w:t>
      </w:r>
      <w:r w:rsidRPr="00DF7A87">
        <w:rPr>
          <w:rFonts w:ascii="Times New Roman" w:hAnsi="Times New Roman" w:cs="Times New Roman"/>
          <w:sz w:val="24"/>
          <w:szCs w:val="24"/>
        </w:rPr>
        <w:t>: получить практические навыки разработки разных видов</w:t>
      </w:r>
    </w:p>
    <w:p w14:paraId="1B4E6476" w14:textId="69C38589" w:rsidR="00057CBB" w:rsidRDefault="00057CBB" w:rsidP="00057CBB">
      <w:pPr>
        <w:spacing w:after="0"/>
        <w:rPr>
          <w:rFonts w:ascii="Times New Roman" w:hAnsi="Times New Roman" w:cs="Times New Roman"/>
          <w:sz w:val="24"/>
          <w:szCs w:val="24"/>
        </w:rPr>
      </w:pPr>
      <w:r w:rsidRPr="00DF7A87">
        <w:rPr>
          <w:rFonts w:ascii="Times New Roman" w:hAnsi="Times New Roman" w:cs="Times New Roman"/>
          <w:sz w:val="24"/>
          <w:szCs w:val="24"/>
        </w:rPr>
        <w:t>пользовательского интерфейса.</w:t>
      </w:r>
    </w:p>
    <w:p w14:paraId="0CE6D5FA" w14:textId="77777777" w:rsidR="00DF7A87" w:rsidRDefault="00DF7A87" w:rsidP="00057CBB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285ADAC1" w14:textId="77777777" w:rsidR="00DF7A87" w:rsidRPr="00DF7A87" w:rsidRDefault="00DF7A87" w:rsidP="00DF7A87">
      <w:pPr>
        <w:spacing w:after="0"/>
        <w:rPr>
          <w:rFonts w:ascii="Times New Roman" w:hAnsi="Times New Roman" w:cs="Times New Roman"/>
          <w:b/>
          <w:bCs/>
          <w:sz w:val="24"/>
          <w:szCs w:val="24"/>
        </w:rPr>
      </w:pPr>
      <w:r w:rsidRPr="00DF7A87">
        <w:rPr>
          <w:rFonts w:ascii="Times New Roman" w:hAnsi="Times New Roman" w:cs="Times New Roman"/>
          <w:b/>
          <w:bCs/>
          <w:sz w:val="24"/>
          <w:szCs w:val="24"/>
        </w:rPr>
        <w:t>Вариант 9</w:t>
      </w:r>
    </w:p>
    <w:p w14:paraId="4086EF1D" w14:textId="77777777" w:rsidR="00DF7A87" w:rsidRPr="00DF7A87" w:rsidRDefault="00DF7A87" w:rsidP="00DF7A87">
      <w:pPr>
        <w:spacing w:after="0"/>
        <w:rPr>
          <w:rFonts w:ascii="Times New Roman" w:hAnsi="Times New Roman" w:cs="Times New Roman"/>
          <w:sz w:val="24"/>
          <w:szCs w:val="24"/>
        </w:rPr>
      </w:pPr>
      <w:r w:rsidRPr="00DF7A87">
        <w:rPr>
          <w:rFonts w:ascii="Times New Roman" w:hAnsi="Times New Roman" w:cs="Times New Roman"/>
          <w:sz w:val="24"/>
          <w:szCs w:val="24"/>
        </w:rPr>
        <w:t>Разработать программу для перевода длины в метрах (сантиметрах, километрах) в</w:t>
      </w:r>
    </w:p>
    <w:p w14:paraId="138FF814" w14:textId="77777777" w:rsidR="00DF7A87" w:rsidRPr="00DF7A87" w:rsidRDefault="00DF7A87" w:rsidP="00DF7A87">
      <w:pPr>
        <w:spacing w:after="0"/>
        <w:rPr>
          <w:rFonts w:ascii="Times New Roman" w:hAnsi="Times New Roman" w:cs="Times New Roman"/>
          <w:sz w:val="24"/>
          <w:szCs w:val="24"/>
        </w:rPr>
      </w:pPr>
      <w:r w:rsidRPr="00DF7A87">
        <w:rPr>
          <w:rFonts w:ascii="Times New Roman" w:hAnsi="Times New Roman" w:cs="Times New Roman"/>
          <w:sz w:val="24"/>
          <w:szCs w:val="24"/>
        </w:rPr>
        <w:t>английские меры длины: дюйм, фут, ярд, миля, морская миля, лига. При настройке 2</w:t>
      </w:r>
    </w:p>
    <w:p w14:paraId="152CCC78" w14:textId="77777777" w:rsidR="00DF7A87" w:rsidRPr="00DF7A87" w:rsidRDefault="00DF7A87" w:rsidP="00DF7A87">
      <w:pPr>
        <w:spacing w:after="0"/>
        <w:rPr>
          <w:rFonts w:ascii="Times New Roman" w:hAnsi="Times New Roman" w:cs="Times New Roman"/>
          <w:sz w:val="24"/>
          <w:szCs w:val="24"/>
        </w:rPr>
      </w:pPr>
      <w:r w:rsidRPr="00DF7A87">
        <w:rPr>
          <w:rFonts w:ascii="Times New Roman" w:hAnsi="Times New Roman" w:cs="Times New Roman"/>
          <w:sz w:val="24"/>
          <w:szCs w:val="24"/>
        </w:rPr>
        <w:t>и 3 вида интерфейса предусмотрите возможность ввода длины в любом измерении и</w:t>
      </w:r>
    </w:p>
    <w:p w14:paraId="3A1F87B6" w14:textId="0EAB9F4E" w:rsidR="00DF7A87" w:rsidRDefault="00DF7A87" w:rsidP="00DF7A87">
      <w:pPr>
        <w:spacing w:after="0"/>
        <w:rPr>
          <w:rFonts w:ascii="Times New Roman" w:hAnsi="Times New Roman" w:cs="Times New Roman"/>
          <w:sz w:val="24"/>
          <w:szCs w:val="24"/>
        </w:rPr>
      </w:pPr>
      <w:r w:rsidRPr="00DF7A87">
        <w:rPr>
          <w:rFonts w:ascii="Times New Roman" w:hAnsi="Times New Roman" w:cs="Times New Roman"/>
          <w:sz w:val="24"/>
          <w:szCs w:val="24"/>
        </w:rPr>
        <w:t>перевод в любые другие единицы измерения.</w:t>
      </w:r>
    </w:p>
    <w:p w14:paraId="690B31C0" w14:textId="77777777" w:rsidR="00DF7A87" w:rsidRPr="00DF7A87" w:rsidRDefault="00DF7A87" w:rsidP="00DF7A87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5DEA807C" w14:textId="581D096E" w:rsidR="00057CBB" w:rsidRPr="00DF7A87" w:rsidRDefault="00057CBB" w:rsidP="00057CBB">
      <w:pPr>
        <w:spacing w:after="0"/>
        <w:rPr>
          <w:rFonts w:ascii="Times New Roman" w:hAnsi="Times New Roman" w:cs="Times New Roman"/>
          <w:sz w:val="28"/>
          <w:szCs w:val="28"/>
        </w:rPr>
      </w:pPr>
      <w:r w:rsidRPr="00DF7A87">
        <w:rPr>
          <w:rFonts w:ascii="Times New Roman" w:hAnsi="Times New Roman" w:cs="Times New Roman"/>
          <w:b/>
          <w:bCs/>
          <w:sz w:val="28"/>
          <w:szCs w:val="28"/>
        </w:rPr>
        <w:t>Ход работы</w:t>
      </w:r>
    </w:p>
    <w:p w14:paraId="6CFF9E05" w14:textId="77777777" w:rsidR="00DF7A87" w:rsidRDefault="00DF7A87" w:rsidP="00057CBB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7495FA38" w14:textId="284CE387" w:rsidR="00DF7A87" w:rsidRDefault="00DF7A87" w:rsidP="00057CBB">
      <w:pPr>
        <w:spacing w:after="0"/>
        <w:rPr>
          <w:rFonts w:ascii="Times New Roman" w:hAnsi="Times New Roman" w:cs="Times New Roman"/>
          <w:b/>
          <w:bCs/>
          <w:sz w:val="24"/>
          <w:szCs w:val="24"/>
        </w:rPr>
      </w:pPr>
      <w:r w:rsidRPr="00DF7A87">
        <w:rPr>
          <w:rFonts w:ascii="Times New Roman" w:hAnsi="Times New Roman" w:cs="Times New Roman"/>
          <w:b/>
          <w:bCs/>
          <w:sz w:val="24"/>
          <w:szCs w:val="24"/>
        </w:rPr>
        <w:t>Математическая модель задачи</w:t>
      </w:r>
      <w:r>
        <w:rPr>
          <w:rFonts w:ascii="Times New Roman" w:hAnsi="Times New Roman" w:cs="Times New Roman"/>
          <w:b/>
          <w:bCs/>
          <w:sz w:val="24"/>
          <w:szCs w:val="24"/>
        </w:rPr>
        <w:t>:</w:t>
      </w:r>
    </w:p>
    <w:p w14:paraId="28C188BD" w14:textId="255E1696" w:rsidR="00DF7A87" w:rsidRDefault="00DF7A87" w:rsidP="00057CBB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дача состоит в переводе общепринятых мер длины в английские меры длины. Для необходимо реализовать выбор пользователем меры длины из которой он хочет перевести и поле ввода. Также необходимо реализовать вывод перевода во все заданные английские меры длины.</w:t>
      </w:r>
    </w:p>
    <w:p w14:paraId="25953A35" w14:textId="77777777" w:rsidR="00DF7A87" w:rsidRPr="00DF7A87" w:rsidRDefault="00DF7A87" w:rsidP="00057CBB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63AA3805" w14:textId="0C27FE72" w:rsidR="00DF7A87" w:rsidRDefault="00DF7A87" w:rsidP="00057CBB">
      <w:pPr>
        <w:spacing w:after="0"/>
        <w:rPr>
          <w:rFonts w:ascii="Times New Roman" w:hAnsi="Times New Roman" w:cs="Times New Roman"/>
          <w:sz w:val="24"/>
          <w:szCs w:val="24"/>
        </w:rPr>
      </w:pPr>
      <w:r w:rsidRPr="00DF7A8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E9BF3A9" wp14:editId="19B9E8E3">
            <wp:extent cx="5940425" cy="284035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40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5914CE" w14:textId="62B40177" w:rsidR="00DF7A87" w:rsidRDefault="00DF7A87" w:rsidP="00DF7A8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 w:rsidRPr="00DF7A87">
        <w:rPr>
          <w:rFonts w:ascii="Times New Roman" w:hAnsi="Times New Roman" w:cs="Times New Roman"/>
          <w:sz w:val="24"/>
          <w:szCs w:val="24"/>
        </w:rPr>
        <w:t>Рис</w:t>
      </w:r>
      <w:r w:rsidR="009F7E4A">
        <w:rPr>
          <w:rFonts w:ascii="Times New Roman" w:hAnsi="Times New Roman" w:cs="Times New Roman"/>
          <w:sz w:val="24"/>
          <w:szCs w:val="24"/>
          <w:lang w:val="en-US"/>
        </w:rPr>
        <w:t xml:space="preserve">.1 - </w:t>
      </w:r>
      <w:r w:rsidRPr="00DF7A87">
        <w:rPr>
          <w:rFonts w:ascii="Times New Roman" w:hAnsi="Times New Roman" w:cs="Times New Roman"/>
          <w:sz w:val="24"/>
          <w:szCs w:val="24"/>
        </w:rPr>
        <w:t xml:space="preserve"> Простой пользовательский интерфейс</w:t>
      </w:r>
    </w:p>
    <w:p w14:paraId="0F0EEE22" w14:textId="63BE27CA" w:rsidR="009F7E4A" w:rsidRDefault="009F7E4A" w:rsidP="00DF7A87">
      <w:pPr>
        <w:spacing w:after="0"/>
        <w:jc w:val="center"/>
      </w:pPr>
      <w:r>
        <w:object w:dxaOrig="18930" w:dyaOrig="11746" w14:anchorId="547751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91pt" o:ole="">
            <v:imagedata r:id="rId5" o:title=""/>
          </v:shape>
          <o:OLEObject Type="Embed" ProgID="Visio.Drawing.15" ShapeID="_x0000_i1025" DrawAspect="Content" ObjectID="_1794034026" r:id="rId6"/>
        </w:object>
      </w:r>
    </w:p>
    <w:p w14:paraId="11094C8C" w14:textId="70ECFE13" w:rsidR="009F7E4A" w:rsidRPr="009F7E4A" w:rsidRDefault="009F7E4A" w:rsidP="00DF7A8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 w:rsidRPr="009F7E4A">
        <w:rPr>
          <w:rFonts w:ascii="Times New Roman" w:hAnsi="Times New Roman" w:cs="Times New Roman"/>
        </w:rPr>
        <w:t>Рис.2 – Интерфейс с подписанными компонентами</w:t>
      </w:r>
    </w:p>
    <w:p w14:paraId="77B4C1D1" w14:textId="77777777" w:rsidR="00DF7A87" w:rsidRPr="009F7E4A" w:rsidRDefault="00DF7A87" w:rsidP="00DF7A8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14:paraId="5F4DD8F1" w14:textId="77777777" w:rsidR="00DF7A87" w:rsidRDefault="00DF7A87" w:rsidP="00DF7A8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14:paraId="4DD6EAD1" w14:textId="0B93A6A1" w:rsidR="00DF7A87" w:rsidRPr="00DF7A87" w:rsidRDefault="00DF7A87" w:rsidP="00DF7A87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</w:t>
      </w:r>
      <w:r w:rsidRPr="00DF7A87">
        <w:rPr>
          <w:rFonts w:ascii="Times New Roman" w:hAnsi="Times New Roman" w:cs="Times New Roman"/>
          <w:sz w:val="24"/>
          <w:szCs w:val="24"/>
        </w:rPr>
        <w:t>ля формы, представленной на Рисунке 1 были настроены следующие</w:t>
      </w:r>
    </w:p>
    <w:p w14:paraId="2AA4551E" w14:textId="48FB266C" w:rsidR="00DF7A87" w:rsidRDefault="00DF7A87" w:rsidP="00DF7A87">
      <w:pPr>
        <w:spacing w:after="0"/>
        <w:rPr>
          <w:rFonts w:ascii="Times New Roman" w:hAnsi="Times New Roman" w:cs="Times New Roman"/>
          <w:sz w:val="24"/>
          <w:szCs w:val="24"/>
        </w:rPr>
      </w:pPr>
      <w:r w:rsidRPr="00DF7A87">
        <w:rPr>
          <w:rFonts w:ascii="Times New Roman" w:hAnsi="Times New Roman" w:cs="Times New Roman"/>
          <w:sz w:val="24"/>
          <w:szCs w:val="24"/>
        </w:rPr>
        <w:t>свойства компонентов:</w:t>
      </w:r>
    </w:p>
    <w:p w14:paraId="49186CE2" w14:textId="6BE2C336" w:rsidR="00DF7A87" w:rsidRPr="00DF7A87" w:rsidRDefault="00DF7A87" w:rsidP="00057CBB">
      <w:pPr>
        <w:spacing w:after="0"/>
        <w:rPr>
          <w:rFonts w:ascii="Times New Roman" w:hAnsi="Times New Roman" w:cs="Times New Roman"/>
          <w:sz w:val="24"/>
          <w:szCs w:val="24"/>
        </w:rPr>
      </w:pPr>
      <w:r w:rsidRPr="00DF7A87">
        <w:rPr>
          <w:rFonts w:ascii="Times New Roman" w:hAnsi="Times New Roman" w:cs="Times New Roman"/>
          <w:sz w:val="24"/>
          <w:szCs w:val="24"/>
        </w:rPr>
        <w:t>Таблица 1. Значения свойств, установленные на этапе конструирования интерфейс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960"/>
        <w:gridCol w:w="3272"/>
        <w:gridCol w:w="3113"/>
      </w:tblGrid>
      <w:tr w:rsidR="00057CBB" w:rsidRPr="00DF7A87" w14:paraId="1781A3F3" w14:textId="77777777" w:rsidTr="00D44B60">
        <w:tc>
          <w:tcPr>
            <w:tcW w:w="2960" w:type="dxa"/>
            <w:tcBorders>
              <w:bottom w:val="single" w:sz="12" w:space="0" w:color="auto"/>
            </w:tcBorders>
            <w:vAlign w:val="center"/>
          </w:tcPr>
          <w:p w14:paraId="37AC461E" w14:textId="77777777" w:rsidR="00057CBB" w:rsidRPr="00DF7A87" w:rsidRDefault="00057CBB" w:rsidP="00057CBB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DF7A8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звание</w:t>
            </w:r>
          </w:p>
          <w:p w14:paraId="1BFFE39B" w14:textId="670ABDD2" w:rsidR="00057CBB" w:rsidRPr="00DF7A87" w:rsidRDefault="00057CBB" w:rsidP="00057CBB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DF7A8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омпонента</w:t>
            </w:r>
          </w:p>
        </w:tc>
        <w:tc>
          <w:tcPr>
            <w:tcW w:w="3272" w:type="dxa"/>
            <w:tcBorders>
              <w:bottom w:val="single" w:sz="12" w:space="0" w:color="auto"/>
            </w:tcBorders>
            <w:vAlign w:val="center"/>
          </w:tcPr>
          <w:p w14:paraId="42CB6F93" w14:textId="1635A41D" w:rsidR="00057CBB" w:rsidRPr="00DF7A87" w:rsidRDefault="00057CBB" w:rsidP="00057CBB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DF7A8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войства</w:t>
            </w:r>
          </w:p>
        </w:tc>
        <w:tc>
          <w:tcPr>
            <w:tcW w:w="3113" w:type="dxa"/>
            <w:tcBorders>
              <w:bottom w:val="single" w:sz="12" w:space="0" w:color="auto"/>
            </w:tcBorders>
            <w:vAlign w:val="center"/>
          </w:tcPr>
          <w:p w14:paraId="11843212" w14:textId="694DD13C" w:rsidR="00057CBB" w:rsidRPr="00DF7A87" w:rsidRDefault="00057CBB" w:rsidP="00057CBB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DF7A8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Значения</w:t>
            </w:r>
          </w:p>
        </w:tc>
      </w:tr>
      <w:tr w:rsidR="0045721D" w:rsidRPr="00DF7A87" w14:paraId="389B052A" w14:textId="77777777" w:rsidTr="00D44B60">
        <w:tc>
          <w:tcPr>
            <w:tcW w:w="2960" w:type="dxa"/>
            <w:vMerge w:val="restart"/>
            <w:tcBorders>
              <w:top w:val="single" w:sz="12" w:space="0" w:color="auto"/>
            </w:tcBorders>
            <w:vAlign w:val="center"/>
          </w:tcPr>
          <w:p w14:paraId="7F6FC783" w14:textId="37EFE02E" w:rsidR="0045721D" w:rsidRPr="00DF7A87" w:rsidRDefault="0045721D" w:rsidP="00057CBB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DF7A8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form1</w:t>
            </w:r>
          </w:p>
        </w:tc>
        <w:tc>
          <w:tcPr>
            <w:tcW w:w="3272" w:type="dxa"/>
            <w:tcBorders>
              <w:top w:val="single" w:sz="12" w:space="0" w:color="auto"/>
            </w:tcBorders>
            <w:vAlign w:val="center"/>
          </w:tcPr>
          <w:p w14:paraId="7E45EBBE" w14:textId="4E1F253E" w:rsidR="0045721D" w:rsidRPr="00DF7A87" w:rsidRDefault="0045721D" w:rsidP="00057CBB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ackColor</w:t>
            </w:r>
          </w:p>
        </w:tc>
        <w:tc>
          <w:tcPr>
            <w:tcW w:w="3113" w:type="dxa"/>
            <w:tcBorders>
              <w:top w:val="single" w:sz="12" w:space="0" w:color="auto"/>
            </w:tcBorders>
            <w:vAlign w:val="center"/>
          </w:tcPr>
          <w:p w14:paraId="5B71D23B" w14:textId="744BD872" w:rsidR="0045721D" w:rsidRPr="00DF7A87" w:rsidRDefault="0045721D" w:rsidP="00057CBB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</w:rPr>
              <w:t>46; 134; 193</w:t>
            </w:r>
          </w:p>
        </w:tc>
      </w:tr>
      <w:tr w:rsidR="0045721D" w:rsidRPr="00DF7A87" w14:paraId="5F468E12" w14:textId="77777777" w:rsidTr="00D44B60">
        <w:tc>
          <w:tcPr>
            <w:tcW w:w="2960" w:type="dxa"/>
            <w:vMerge/>
            <w:tcBorders>
              <w:bottom w:val="single" w:sz="12" w:space="0" w:color="auto"/>
            </w:tcBorders>
            <w:vAlign w:val="center"/>
          </w:tcPr>
          <w:p w14:paraId="38A3A98E" w14:textId="77777777" w:rsidR="0045721D" w:rsidRPr="00DF7A87" w:rsidRDefault="0045721D" w:rsidP="00057CBB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3272" w:type="dxa"/>
            <w:tcBorders>
              <w:bottom w:val="single" w:sz="12" w:space="0" w:color="auto"/>
            </w:tcBorders>
            <w:vAlign w:val="center"/>
          </w:tcPr>
          <w:p w14:paraId="79AC7C75" w14:textId="7BCD4722" w:rsidR="0045721D" w:rsidRPr="00DF7A87" w:rsidRDefault="0045721D" w:rsidP="00057CBB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113" w:type="dxa"/>
            <w:tcBorders>
              <w:bottom w:val="single" w:sz="12" w:space="0" w:color="auto"/>
            </w:tcBorders>
            <w:vAlign w:val="center"/>
          </w:tcPr>
          <w:p w14:paraId="692F8678" w14:textId="7D18B9B3" w:rsidR="0045721D" w:rsidRPr="00DF7A87" w:rsidRDefault="0045721D" w:rsidP="00057CBB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“</w:t>
            </w:r>
            <w:r w:rsidRPr="00DF7A87">
              <w:rPr>
                <w:rFonts w:ascii="Times New Roman" w:hAnsi="Times New Roman" w:cs="Times New Roman"/>
                <w:sz w:val="24"/>
                <w:szCs w:val="24"/>
              </w:rPr>
              <w:t>Перевод длины</w:t>
            </w: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”</w:t>
            </w:r>
          </w:p>
        </w:tc>
      </w:tr>
      <w:tr w:rsidR="0045721D" w:rsidRPr="00DF7A87" w14:paraId="0E7A3897" w14:textId="77777777" w:rsidTr="00D44B60">
        <w:tc>
          <w:tcPr>
            <w:tcW w:w="2960" w:type="dxa"/>
            <w:vMerge w:val="restart"/>
            <w:tcBorders>
              <w:top w:val="single" w:sz="12" w:space="0" w:color="auto"/>
            </w:tcBorders>
            <w:vAlign w:val="center"/>
          </w:tcPr>
          <w:p w14:paraId="155E4978" w14:textId="5CAE2D20" w:rsidR="0045721D" w:rsidRPr="00DF7A87" w:rsidRDefault="00D44B60" w:rsidP="00057CBB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DF7A8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L</w:t>
            </w:r>
            <w:r w:rsidR="0045721D" w:rsidRPr="00DF7A8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ength</w:t>
            </w:r>
          </w:p>
          <w:p w14:paraId="025EBBB8" w14:textId="66774548" w:rsidR="00D44B60" w:rsidRPr="00DF7A87" w:rsidRDefault="00D44B60" w:rsidP="00057CBB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DF7A87" w:rsidRPr="00DF7A87">
              <w:rPr>
                <w:rFonts w:ascii="Times New Roman" w:hAnsi="Times New Roman" w:cs="Times New Roman"/>
                <w:sz w:val="24"/>
                <w:szCs w:val="24"/>
              </w:rPr>
              <w:t>Group</w:t>
            </w: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ox</w:t>
            </w:r>
            <w:r w:rsidRPr="00DF7A87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3272" w:type="dxa"/>
            <w:tcBorders>
              <w:top w:val="single" w:sz="12" w:space="0" w:color="auto"/>
            </w:tcBorders>
            <w:vAlign w:val="center"/>
          </w:tcPr>
          <w:p w14:paraId="0754437C" w14:textId="5F44C04B" w:rsidR="0045721D" w:rsidRPr="00DF7A87" w:rsidRDefault="0045721D" w:rsidP="00057CBB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ackColor</w:t>
            </w:r>
          </w:p>
        </w:tc>
        <w:tc>
          <w:tcPr>
            <w:tcW w:w="3113" w:type="dxa"/>
            <w:tcBorders>
              <w:top w:val="single" w:sz="12" w:space="0" w:color="auto"/>
            </w:tcBorders>
            <w:vAlign w:val="center"/>
          </w:tcPr>
          <w:p w14:paraId="46ADA405" w14:textId="51C9B650" w:rsidR="0045721D" w:rsidRPr="00DF7A87" w:rsidRDefault="0045721D" w:rsidP="00057CBB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</w:rPr>
              <w:t>46; 134; 193</w:t>
            </w:r>
          </w:p>
        </w:tc>
      </w:tr>
      <w:tr w:rsidR="0045721D" w:rsidRPr="00DF7A87" w14:paraId="55F7D389" w14:textId="77777777" w:rsidTr="00D44B60">
        <w:tc>
          <w:tcPr>
            <w:tcW w:w="2960" w:type="dxa"/>
            <w:vMerge/>
            <w:vAlign w:val="center"/>
          </w:tcPr>
          <w:p w14:paraId="591C5EBB" w14:textId="77777777" w:rsidR="0045721D" w:rsidRPr="00DF7A87" w:rsidRDefault="0045721D" w:rsidP="00057CBB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3272" w:type="dxa"/>
            <w:vAlign w:val="center"/>
          </w:tcPr>
          <w:p w14:paraId="306B210C" w14:textId="780A85A0" w:rsidR="0045721D" w:rsidRPr="00DF7A87" w:rsidRDefault="0045721D" w:rsidP="00057CBB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latStyle</w:t>
            </w:r>
          </w:p>
        </w:tc>
        <w:tc>
          <w:tcPr>
            <w:tcW w:w="3113" w:type="dxa"/>
            <w:vAlign w:val="center"/>
          </w:tcPr>
          <w:p w14:paraId="18DF9F88" w14:textId="298B504F" w:rsidR="0045721D" w:rsidRPr="00DF7A87" w:rsidRDefault="0045721D" w:rsidP="00057CBB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andart</w:t>
            </w:r>
          </w:p>
        </w:tc>
      </w:tr>
      <w:tr w:rsidR="0045721D" w:rsidRPr="00902D7E" w14:paraId="729CDD4B" w14:textId="77777777" w:rsidTr="00D44B60">
        <w:tc>
          <w:tcPr>
            <w:tcW w:w="2960" w:type="dxa"/>
            <w:vMerge/>
            <w:vAlign w:val="center"/>
          </w:tcPr>
          <w:p w14:paraId="2456B0CE" w14:textId="77777777" w:rsidR="0045721D" w:rsidRPr="00DF7A87" w:rsidRDefault="0045721D" w:rsidP="00057CBB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3272" w:type="dxa"/>
            <w:vAlign w:val="center"/>
          </w:tcPr>
          <w:p w14:paraId="2CC9A0BC" w14:textId="72017D30" w:rsidR="0045721D" w:rsidRPr="00DF7A87" w:rsidRDefault="0045721D" w:rsidP="00057CBB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3113" w:type="dxa"/>
            <w:vAlign w:val="center"/>
          </w:tcPr>
          <w:p w14:paraId="4E28143A" w14:textId="261297D0" w:rsidR="0045721D" w:rsidRPr="00DF7A87" w:rsidRDefault="0045721D" w:rsidP="00057CBB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ascadia Mono; 10pt; style=Bold</w:t>
            </w:r>
          </w:p>
        </w:tc>
      </w:tr>
      <w:tr w:rsidR="0045721D" w:rsidRPr="00DF7A87" w14:paraId="46B54491" w14:textId="77777777" w:rsidTr="00D44B60">
        <w:tc>
          <w:tcPr>
            <w:tcW w:w="2960" w:type="dxa"/>
            <w:vMerge/>
            <w:vAlign w:val="center"/>
          </w:tcPr>
          <w:p w14:paraId="4867548C" w14:textId="77777777" w:rsidR="0045721D" w:rsidRPr="00DF7A87" w:rsidRDefault="0045721D" w:rsidP="00057CBB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</w:p>
        </w:tc>
        <w:tc>
          <w:tcPr>
            <w:tcW w:w="3272" w:type="dxa"/>
            <w:vAlign w:val="center"/>
          </w:tcPr>
          <w:p w14:paraId="3F236D27" w14:textId="17A2DC9A" w:rsidR="0045721D" w:rsidRPr="00DF7A87" w:rsidRDefault="0045721D" w:rsidP="00057CBB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reColor</w:t>
            </w:r>
          </w:p>
        </w:tc>
        <w:tc>
          <w:tcPr>
            <w:tcW w:w="3113" w:type="dxa"/>
            <w:vAlign w:val="center"/>
          </w:tcPr>
          <w:p w14:paraId="4D1F5965" w14:textId="56CC790F" w:rsidR="0045721D" w:rsidRPr="00DF7A87" w:rsidRDefault="0045721D" w:rsidP="00057CBB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u</w:t>
            </w:r>
          </w:p>
        </w:tc>
      </w:tr>
      <w:tr w:rsidR="0045721D" w:rsidRPr="00DF7A87" w14:paraId="1A3D2407" w14:textId="77777777" w:rsidTr="00D44B60">
        <w:tc>
          <w:tcPr>
            <w:tcW w:w="2960" w:type="dxa"/>
            <w:vMerge/>
            <w:vAlign w:val="center"/>
          </w:tcPr>
          <w:p w14:paraId="1C5C10A7" w14:textId="77777777" w:rsidR="0045721D" w:rsidRPr="00DF7A87" w:rsidRDefault="0045721D" w:rsidP="00057CBB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</w:p>
        </w:tc>
        <w:tc>
          <w:tcPr>
            <w:tcW w:w="3272" w:type="dxa"/>
            <w:vAlign w:val="center"/>
          </w:tcPr>
          <w:p w14:paraId="12F792FD" w14:textId="392A7161" w:rsidR="0045721D" w:rsidRPr="00DF7A87" w:rsidRDefault="0045721D" w:rsidP="00057CBB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argin</w:t>
            </w:r>
          </w:p>
        </w:tc>
        <w:tc>
          <w:tcPr>
            <w:tcW w:w="3113" w:type="dxa"/>
            <w:vAlign w:val="center"/>
          </w:tcPr>
          <w:p w14:paraId="3ECEAFDA" w14:textId="4F2B7014" w:rsidR="0045721D" w:rsidRPr="00DF7A87" w:rsidRDefault="0045721D" w:rsidP="00057CBB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; 3; 3; 3</w:t>
            </w:r>
          </w:p>
        </w:tc>
      </w:tr>
      <w:tr w:rsidR="0045721D" w:rsidRPr="00DF7A87" w14:paraId="3AAA00D7" w14:textId="77777777" w:rsidTr="00D44B60">
        <w:tc>
          <w:tcPr>
            <w:tcW w:w="2960" w:type="dxa"/>
            <w:vMerge/>
            <w:vAlign w:val="center"/>
          </w:tcPr>
          <w:p w14:paraId="23072816" w14:textId="77777777" w:rsidR="0045721D" w:rsidRPr="00DF7A87" w:rsidRDefault="0045721D" w:rsidP="00057CBB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</w:p>
        </w:tc>
        <w:tc>
          <w:tcPr>
            <w:tcW w:w="3272" w:type="dxa"/>
            <w:vAlign w:val="center"/>
          </w:tcPr>
          <w:p w14:paraId="6499A25E" w14:textId="7A59F75F" w:rsidR="0045721D" w:rsidRPr="00DF7A87" w:rsidRDefault="0045721D" w:rsidP="00057CBB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adding</w:t>
            </w:r>
          </w:p>
        </w:tc>
        <w:tc>
          <w:tcPr>
            <w:tcW w:w="3113" w:type="dxa"/>
            <w:vAlign w:val="center"/>
          </w:tcPr>
          <w:p w14:paraId="74F6C9D6" w14:textId="1C273B3A" w:rsidR="0045721D" w:rsidRPr="00DF7A87" w:rsidRDefault="0045721D" w:rsidP="00057CBB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; 3; 3; 3</w:t>
            </w:r>
          </w:p>
        </w:tc>
      </w:tr>
      <w:tr w:rsidR="0045721D" w:rsidRPr="00DF7A87" w14:paraId="62E878F1" w14:textId="77777777" w:rsidTr="00D44B60">
        <w:tc>
          <w:tcPr>
            <w:tcW w:w="2960" w:type="dxa"/>
            <w:vMerge/>
            <w:tcBorders>
              <w:bottom w:val="single" w:sz="12" w:space="0" w:color="auto"/>
            </w:tcBorders>
            <w:vAlign w:val="center"/>
          </w:tcPr>
          <w:p w14:paraId="58543A6A" w14:textId="77777777" w:rsidR="0045721D" w:rsidRPr="00DF7A87" w:rsidRDefault="0045721D" w:rsidP="00057CBB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</w:p>
        </w:tc>
        <w:tc>
          <w:tcPr>
            <w:tcW w:w="3272" w:type="dxa"/>
            <w:tcBorders>
              <w:bottom w:val="single" w:sz="12" w:space="0" w:color="auto"/>
            </w:tcBorders>
            <w:vAlign w:val="center"/>
          </w:tcPr>
          <w:p w14:paraId="3251D1A5" w14:textId="1704BBC1" w:rsidR="0045721D" w:rsidRPr="00DF7A87" w:rsidRDefault="0045721D" w:rsidP="00057CBB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3113" w:type="dxa"/>
            <w:tcBorders>
              <w:bottom w:val="single" w:sz="12" w:space="0" w:color="auto"/>
            </w:tcBorders>
            <w:vAlign w:val="center"/>
          </w:tcPr>
          <w:p w14:paraId="07E47851" w14:textId="07ED0817" w:rsidR="0045721D" w:rsidRPr="00DF7A87" w:rsidRDefault="0045721D" w:rsidP="00057CBB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41; 132</w:t>
            </w:r>
          </w:p>
        </w:tc>
      </w:tr>
      <w:tr w:rsidR="0045721D" w:rsidRPr="00DF7A87" w14:paraId="6DEF130C" w14:textId="77777777" w:rsidTr="00D44B60">
        <w:tc>
          <w:tcPr>
            <w:tcW w:w="2960" w:type="dxa"/>
            <w:vMerge w:val="restart"/>
            <w:tcBorders>
              <w:top w:val="single" w:sz="12" w:space="0" w:color="auto"/>
            </w:tcBorders>
            <w:vAlign w:val="center"/>
          </w:tcPr>
          <w:p w14:paraId="579754C5" w14:textId="77777777" w:rsidR="0045721D" w:rsidRPr="00DF7A87" w:rsidRDefault="0045721D" w:rsidP="00057CBB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radioButtonMetre</w:t>
            </w:r>
          </w:p>
          <w:p w14:paraId="554685BB" w14:textId="6009CD4F" w:rsidR="00D44B60" w:rsidRPr="00DF7A87" w:rsidRDefault="00D44B60" w:rsidP="00057CBB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RadioButton)</w:t>
            </w:r>
          </w:p>
        </w:tc>
        <w:tc>
          <w:tcPr>
            <w:tcW w:w="3272" w:type="dxa"/>
            <w:tcBorders>
              <w:top w:val="single" w:sz="12" w:space="0" w:color="auto"/>
            </w:tcBorders>
            <w:vAlign w:val="center"/>
          </w:tcPr>
          <w:p w14:paraId="0D854A54" w14:textId="67516047" w:rsidR="0045721D" w:rsidRPr="00DF7A87" w:rsidRDefault="0045721D" w:rsidP="00057CBB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113" w:type="dxa"/>
            <w:tcBorders>
              <w:top w:val="single" w:sz="12" w:space="0" w:color="auto"/>
            </w:tcBorders>
            <w:vAlign w:val="center"/>
          </w:tcPr>
          <w:p w14:paraId="4D812180" w14:textId="49D2A8CD" w:rsidR="0045721D" w:rsidRPr="00DF7A87" w:rsidRDefault="0045721D" w:rsidP="00057CBB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Метр</w:t>
            </w:r>
          </w:p>
        </w:tc>
      </w:tr>
      <w:tr w:rsidR="0045721D" w:rsidRPr="00DF7A87" w14:paraId="00ABFF23" w14:textId="77777777" w:rsidTr="00D44B60">
        <w:tc>
          <w:tcPr>
            <w:tcW w:w="2960" w:type="dxa"/>
            <w:vMerge/>
            <w:vAlign w:val="center"/>
          </w:tcPr>
          <w:p w14:paraId="65AFC557" w14:textId="77777777" w:rsidR="0045721D" w:rsidRPr="00DF7A87" w:rsidRDefault="0045721D" w:rsidP="00057CBB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</w:p>
        </w:tc>
        <w:tc>
          <w:tcPr>
            <w:tcW w:w="3272" w:type="dxa"/>
            <w:vAlign w:val="center"/>
          </w:tcPr>
          <w:p w14:paraId="2332780B" w14:textId="7C69AE77" w:rsidR="0045721D" w:rsidRPr="00DF7A87" w:rsidRDefault="0045721D" w:rsidP="00057CBB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Align</w:t>
            </w:r>
          </w:p>
        </w:tc>
        <w:tc>
          <w:tcPr>
            <w:tcW w:w="3113" w:type="dxa"/>
            <w:vAlign w:val="center"/>
          </w:tcPr>
          <w:p w14:paraId="623404E0" w14:textId="41246E89" w:rsidR="0045721D" w:rsidRPr="00DF7A87" w:rsidRDefault="0045721D" w:rsidP="00057CBB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ddleLeft</w:t>
            </w:r>
          </w:p>
        </w:tc>
      </w:tr>
      <w:tr w:rsidR="0045721D" w:rsidRPr="00DF7A87" w14:paraId="3AA1EE9E" w14:textId="77777777" w:rsidTr="00D44B60">
        <w:tc>
          <w:tcPr>
            <w:tcW w:w="2960" w:type="dxa"/>
            <w:vMerge/>
            <w:vAlign w:val="center"/>
          </w:tcPr>
          <w:p w14:paraId="0732DB02" w14:textId="77777777" w:rsidR="0045721D" w:rsidRPr="00DF7A87" w:rsidRDefault="0045721D" w:rsidP="00057CBB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</w:p>
        </w:tc>
        <w:tc>
          <w:tcPr>
            <w:tcW w:w="3272" w:type="dxa"/>
            <w:vAlign w:val="center"/>
          </w:tcPr>
          <w:p w14:paraId="45089E56" w14:textId="45A9BBEB" w:rsidR="0045721D" w:rsidRPr="00DF7A87" w:rsidRDefault="0045721D" w:rsidP="00057CBB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argin</w:t>
            </w:r>
          </w:p>
        </w:tc>
        <w:tc>
          <w:tcPr>
            <w:tcW w:w="3113" w:type="dxa"/>
            <w:vAlign w:val="center"/>
          </w:tcPr>
          <w:p w14:paraId="76AF3570" w14:textId="4DA1DB23" w:rsidR="0045721D" w:rsidRPr="00DF7A87" w:rsidRDefault="0045721D" w:rsidP="00057CBB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; 3; 3; 3</w:t>
            </w:r>
          </w:p>
        </w:tc>
      </w:tr>
      <w:tr w:rsidR="0045721D" w:rsidRPr="00DF7A87" w14:paraId="6E54E7FD" w14:textId="77777777" w:rsidTr="00D44B60">
        <w:tc>
          <w:tcPr>
            <w:tcW w:w="2960" w:type="dxa"/>
            <w:vMerge/>
            <w:vAlign w:val="center"/>
          </w:tcPr>
          <w:p w14:paraId="55B8F378" w14:textId="77777777" w:rsidR="0045721D" w:rsidRPr="00DF7A87" w:rsidRDefault="0045721D" w:rsidP="00057CBB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</w:p>
        </w:tc>
        <w:tc>
          <w:tcPr>
            <w:tcW w:w="3272" w:type="dxa"/>
            <w:vAlign w:val="center"/>
          </w:tcPr>
          <w:p w14:paraId="3361164A" w14:textId="4FBC3668" w:rsidR="0045721D" w:rsidRPr="00DF7A87" w:rsidRDefault="0045721D" w:rsidP="00057CBB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3113" w:type="dxa"/>
            <w:vAlign w:val="center"/>
          </w:tcPr>
          <w:p w14:paraId="2EA0EA9A" w14:textId="67E023A8" w:rsidR="0045721D" w:rsidRPr="00DF7A87" w:rsidRDefault="0045721D" w:rsidP="00057CBB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7; 22</w:t>
            </w:r>
          </w:p>
        </w:tc>
      </w:tr>
      <w:tr w:rsidR="0045721D" w:rsidRPr="00DF7A87" w14:paraId="44D525B5" w14:textId="77777777" w:rsidTr="00D44B60">
        <w:tc>
          <w:tcPr>
            <w:tcW w:w="2960" w:type="dxa"/>
            <w:vMerge/>
            <w:vAlign w:val="center"/>
          </w:tcPr>
          <w:p w14:paraId="40FB4634" w14:textId="77777777" w:rsidR="0045721D" w:rsidRPr="00DF7A87" w:rsidRDefault="0045721D" w:rsidP="00057CBB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</w:p>
        </w:tc>
        <w:tc>
          <w:tcPr>
            <w:tcW w:w="3272" w:type="dxa"/>
            <w:vAlign w:val="center"/>
          </w:tcPr>
          <w:p w14:paraId="02C1003A" w14:textId="22C8770F" w:rsidR="0045721D" w:rsidRPr="00DF7A87" w:rsidRDefault="0045721D" w:rsidP="00057CBB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hecked</w:t>
            </w:r>
          </w:p>
        </w:tc>
        <w:tc>
          <w:tcPr>
            <w:tcW w:w="3113" w:type="dxa"/>
            <w:vAlign w:val="center"/>
          </w:tcPr>
          <w:p w14:paraId="4132618D" w14:textId="78BC826D" w:rsidR="0045721D" w:rsidRPr="00DF7A87" w:rsidRDefault="0045721D" w:rsidP="00057CBB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rue</w:t>
            </w:r>
          </w:p>
        </w:tc>
      </w:tr>
      <w:tr w:rsidR="0045721D" w:rsidRPr="00DF7A87" w14:paraId="279CA80E" w14:textId="77777777" w:rsidTr="00D44B60">
        <w:tc>
          <w:tcPr>
            <w:tcW w:w="2960" w:type="dxa"/>
            <w:vMerge/>
            <w:vAlign w:val="center"/>
          </w:tcPr>
          <w:p w14:paraId="428B949B" w14:textId="77777777" w:rsidR="0045721D" w:rsidRPr="00DF7A87" w:rsidRDefault="0045721D" w:rsidP="00057CBB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</w:p>
        </w:tc>
        <w:tc>
          <w:tcPr>
            <w:tcW w:w="3272" w:type="dxa"/>
            <w:vAlign w:val="center"/>
          </w:tcPr>
          <w:p w14:paraId="7FD0DA04" w14:textId="4F77C22C" w:rsidR="0045721D" w:rsidRPr="00DF7A87" w:rsidRDefault="0045721D" w:rsidP="00057CBB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ackColor</w:t>
            </w:r>
          </w:p>
        </w:tc>
        <w:tc>
          <w:tcPr>
            <w:tcW w:w="3113" w:type="dxa"/>
            <w:vAlign w:val="center"/>
          </w:tcPr>
          <w:p w14:paraId="0A48D83F" w14:textId="7D697A32" w:rsidR="0045721D" w:rsidRPr="00DF7A87" w:rsidRDefault="0045721D" w:rsidP="00057CBB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6; 134; 193</w:t>
            </w:r>
          </w:p>
        </w:tc>
      </w:tr>
      <w:tr w:rsidR="0045721D" w:rsidRPr="00DF7A87" w14:paraId="3F1CD3C8" w14:textId="77777777" w:rsidTr="00D44B60">
        <w:tc>
          <w:tcPr>
            <w:tcW w:w="2960" w:type="dxa"/>
            <w:vMerge/>
            <w:tcBorders>
              <w:bottom w:val="single" w:sz="12" w:space="0" w:color="auto"/>
            </w:tcBorders>
            <w:vAlign w:val="center"/>
          </w:tcPr>
          <w:p w14:paraId="763C9F2F" w14:textId="77777777" w:rsidR="0045721D" w:rsidRPr="00DF7A87" w:rsidRDefault="0045721D" w:rsidP="00057CBB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</w:p>
        </w:tc>
        <w:tc>
          <w:tcPr>
            <w:tcW w:w="3272" w:type="dxa"/>
            <w:tcBorders>
              <w:bottom w:val="single" w:sz="12" w:space="0" w:color="auto"/>
            </w:tcBorders>
            <w:vAlign w:val="center"/>
          </w:tcPr>
          <w:p w14:paraId="0EB3C883" w14:textId="100C9DAA" w:rsidR="0045721D" w:rsidRPr="00DF7A87" w:rsidRDefault="0045721D" w:rsidP="00057CBB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latStyle</w:t>
            </w:r>
          </w:p>
        </w:tc>
        <w:tc>
          <w:tcPr>
            <w:tcW w:w="3113" w:type="dxa"/>
            <w:tcBorders>
              <w:bottom w:val="single" w:sz="12" w:space="0" w:color="auto"/>
            </w:tcBorders>
            <w:vAlign w:val="center"/>
          </w:tcPr>
          <w:p w14:paraId="221FF593" w14:textId="327309A1" w:rsidR="0045721D" w:rsidRPr="00DF7A87" w:rsidRDefault="0045721D" w:rsidP="00057CBB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opup</w:t>
            </w:r>
          </w:p>
        </w:tc>
      </w:tr>
      <w:tr w:rsidR="0045721D" w:rsidRPr="00DF7A87" w14:paraId="3ADD30EA" w14:textId="77777777" w:rsidTr="00D44B60">
        <w:tc>
          <w:tcPr>
            <w:tcW w:w="2960" w:type="dxa"/>
            <w:vMerge w:val="restart"/>
            <w:tcBorders>
              <w:top w:val="single" w:sz="12" w:space="0" w:color="auto"/>
            </w:tcBorders>
            <w:vAlign w:val="center"/>
          </w:tcPr>
          <w:p w14:paraId="373B42AA" w14:textId="77777777" w:rsidR="0045721D" w:rsidRPr="00DF7A87" w:rsidRDefault="0045721D" w:rsidP="0045721D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radioButton2Centimeter</w:t>
            </w:r>
          </w:p>
          <w:p w14:paraId="4E6BBD84" w14:textId="403D6D2A" w:rsidR="00D44B60" w:rsidRPr="00DF7A87" w:rsidRDefault="00D44B60" w:rsidP="0045721D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(RadioButton)</w:t>
            </w:r>
          </w:p>
        </w:tc>
        <w:tc>
          <w:tcPr>
            <w:tcW w:w="3272" w:type="dxa"/>
            <w:tcBorders>
              <w:top w:val="single" w:sz="12" w:space="0" w:color="auto"/>
            </w:tcBorders>
            <w:vAlign w:val="center"/>
          </w:tcPr>
          <w:p w14:paraId="1652458D" w14:textId="565C0148" w:rsidR="0045721D" w:rsidRPr="00DF7A87" w:rsidRDefault="0045721D" w:rsidP="0045721D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Text</w:t>
            </w:r>
          </w:p>
        </w:tc>
        <w:tc>
          <w:tcPr>
            <w:tcW w:w="3113" w:type="dxa"/>
            <w:tcBorders>
              <w:top w:val="single" w:sz="12" w:space="0" w:color="auto"/>
            </w:tcBorders>
            <w:vAlign w:val="center"/>
          </w:tcPr>
          <w:p w14:paraId="6D42E878" w14:textId="0409A9DA" w:rsidR="0045721D" w:rsidRPr="00DF7A87" w:rsidRDefault="0045721D" w:rsidP="0045721D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</w:rPr>
              <w:t>Сантим</w:t>
            </w: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етр</w:t>
            </w:r>
          </w:p>
        </w:tc>
      </w:tr>
      <w:tr w:rsidR="0045721D" w:rsidRPr="00DF7A87" w14:paraId="31B80B89" w14:textId="77777777" w:rsidTr="00D44B60">
        <w:tc>
          <w:tcPr>
            <w:tcW w:w="2960" w:type="dxa"/>
            <w:vMerge/>
            <w:vAlign w:val="center"/>
          </w:tcPr>
          <w:p w14:paraId="52AA5B72" w14:textId="77777777" w:rsidR="0045721D" w:rsidRPr="00DF7A87" w:rsidRDefault="0045721D" w:rsidP="0045721D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272" w:type="dxa"/>
            <w:vAlign w:val="center"/>
          </w:tcPr>
          <w:p w14:paraId="6C830778" w14:textId="6EC42A81" w:rsidR="0045721D" w:rsidRPr="00DF7A87" w:rsidRDefault="0045721D" w:rsidP="0045721D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Align</w:t>
            </w:r>
          </w:p>
        </w:tc>
        <w:tc>
          <w:tcPr>
            <w:tcW w:w="3113" w:type="dxa"/>
            <w:vAlign w:val="center"/>
          </w:tcPr>
          <w:p w14:paraId="79C26560" w14:textId="769F8FF2" w:rsidR="0045721D" w:rsidRPr="00DF7A87" w:rsidRDefault="0045721D" w:rsidP="0045721D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ddleLeft</w:t>
            </w:r>
          </w:p>
        </w:tc>
      </w:tr>
      <w:tr w:rsidR="0045721D" w:rsidRPr="00DF7A87" w14:paraId="43DD272A" w14:textId="77777777" w:rsidTr="00D44B60">
        <w:tc>
          <w:tcPr>
            <w:tcW w:w="2960" w:type="dxa"/>
            <w:vMerge/>
            <w:vAlign w:val="center"/>
          </w:tcPr>
          <w:p w14:paraId="7C9F63C1" w14:textId="77777777" w:rsidR="0045721D" w:rsidRPr="00DF7A87" w:rsidRDefault="0045721D" w:rsidP="0045721D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272" w:type="dxa"/>
            <w:vAlign w:val="center"/>
          </w:tcPr>
          <w:p w14:paraId="09C2CCEA" w14:textId="62622522" w:rsidR="0045721D" w:rsidRPr="00DF7A87" w:rsidRDefault="0045721D" w:rsidP="0045721D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argin</w:t>
            </w:r>
          </w:p>
        </w:tc>
        <w:tc>
          <w:tcPr>
            <w:tcW w:w="3113" w:type="dxa"/>
            <w:vAlign w:val="center"/>
          </w:tcPr>
          <w:p w14:paraId="113BF2C5" w14:textId="6A376AAE" w:rsidR="0045721D" w:rsidRPr="00DF7A87" w:rsidRDefault="0045721D" w:rsidP="0045721D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; 3; 3; 3</w:t>
            </w:r>
          </w:p>
        </w:tc>
      </w:tr>
      <w:tr w:rsidR="0045721D" w:rsidRPr="00DF7A87" w14:paraId="5C659D0C" w14:textId="77777777" w:rsidTr="00D44B60">
        <w:tc>
          <w:tcPr>
            <w:tcW w:w="2960" w:type="dxa"/>
            <w:vMerge/>
            <w:vAlign w:val="center"/>
          </w:tcPr>
          <w:p w14:paraId="1634478F" w14:textId="77777777" w:rsidR="0045721D" w:rsidRPr="00DF7A87" w:rsidRDefault="0045721D" w:rsidP="0045721D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272" w:type="dxa"/>
            <w:vAlign w:val="center"/>
          </w:tcPr>
          <w:p w14:paraId="6EA9EF7F" w14:textId="6B04938A" w:rsidR="0045721D" w:rsidRPr="00DF7A87" w:rsidRDefault="0045721D" w:rsidP="0045721D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3113" w:type="dxa"/>
            <w:vAlign w:val="center"/>
          </w:tcPr>
          <w:p w14:paraId="0855BDF9" w14:textId="299CF86A" w:rsidR="0045721D" w:rsidRPr="00DF7A87" w:rsidRDefault="0045721D" w:rsidP="0045721D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7; 22</w:t>
            </w:r>
          </w:p>
        </w:tc>
      </w:tr>
      <w:tr w:rsidR="0045721D" w:rsidRPr="00DF7A87" w14:paraId="78184C97" w14:textId="77777777" w:rsidTr="00D44B60">
        <w:tc>
          <w:tcPr>
            <w:tcW w:w="2960" w:type="dxa"/>
            <w:vMerge/>
            <w:vAlign w:val="center"/>
          </w:tcPr>
          <w:p w14:paraId="4146B9EA" w14:textId="77777777" w:rsidR="0045721D" w:rsidRPr="00DF7A87" w:rsidRDefault="0045721D" w:rsidP="0045721D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272" w:type="dxa"/>
            <w:vAlign w:val="center"/>
          </w:tcPr>
          <w:p w14:paraId="515716B4" w14:textId="05F2C7EA" w:rsidR="0045721D" w:rsidRPr="00DF7A87" w:rsidRDefault="0045721D" w:rsidP="0045721D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hecked</w:t>
            </w:r>
          </w:p>
        </w:tc>
        <w:tc>
          <w:tcPr>
            <w:tcW w:w="3113" w:type="dxa"/>
            <w:vAlign w:val="center"/>
          </w:tcPr>
          <w:p w14:paraId="150EE949" w14:textId="4DEC0179" w:rsidR="0045721D" w:rsidRPr="00DF7A87" w:rsidRDefault="0045721D" w:rsidP="0045721D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rue</w:t>
            </w:r>
          </w:p>
        </w:tc>
      </w:tr>
      <w:tr w:rsidR="0045721D" w:rsidRPr="00DF7A87" w14:paraId="139BB561" w14:textId="77777777" w:rsidTr="00D44B60">
        <w:tc>
          <w:tcPr>
            <w:tcW w:w="2960" w:type="dxa"/>
            <w:vMerge/>
            <w:vAlign w:val="center"/>
          </w:tcPr>
          <w:p w14:paraId="573F2A1A" w14:textId="77777777" w:rsidR="0045721D" w:rsidRPr="00DF7A87" w:rsidRDefault="0045721D" w:rsidP="0045721D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272" w:type="dxa"/>
            <w:vAlign w:val="center"/>
          </w:tcPr>
          <w:p w14:paraId="2D3EFAFE" w14:textId="720151E6" w:rsidR="0045721D" w:rsidRPr="00DF7A87" w:rsidRDefault="0045721D" w:rsidP="0045721D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ackColor</w:t>
            </w:r>
          </w:p>
        </w:tc>
        <w:tc>
          <w:tcPr>
            <w:tcW w:w="3113" w:type="dxa"/>
            <w:vAlign w:val="center"/>
          </w:tcPr>
          <w:p w14:paraId="642FAA0E" w14:textId="37AFE7AE" w:rsidR="0045721D" w:rsidRPr="00DF7A87" w:rsidRDefault="0045721D" w:rsidP="0045721D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6; 134; 193</w:t>
            </w:r>
          </w:p>
        </w:tc>
      </w:tr>
      <w:tr w:rsidR="0045721D" w:rsidRPr="00DF7A87" w14:paraId="3C236B67" w14:textId="77777777" w:rsidTr="00D44B60">
        <w:tc>
          <w:tcPr>
            <w:tcW w:w="2960" w:type="dxa"/>
            <w:vMerge/>
            <w:tcBorders>
              <w:bottom w:val="single" w:sz="12" w:space="0" w:color="auto"/>
            </w:tcBorders>
            <w:vAlign w:val="center"/>
          </w:tcPr>
          <w:p w14:paraId="5789F8FE" w14:textId="77777777" w:rsidR="0045721D" w:rsidRPr="00DF7A87" w:rsidRDefault="0045721D" w:rsidP="0045721D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272" w:type="dxa"/>
            <w:tcBorders>
              <w:bottom w:val="single" w:sz="12" w:space="0" w:color="auto"/>
            </w:tcBorders>
            <w:vAlign w:val="center"/>
          </w:tcPr>
          <w:p w14:paraId="63220F4C" w14:textId="7257D340" w:rsidR="0045721D" w:rsidRPr="00DF7A87" w:rsidRDefault="0045721D" w:rsidP="0045721D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latStyle</w:t>
            </w:r>
          </w:p>
        </w:tc>
        <w:tc>
          <w:tcPr>
            <w:tcW w:w="3113" w:type="dxa"/>
            <w:tcBorders>
              <w:bottom w:val="single" w:sz="12" w:space="0" w:color="auto"/>
            </w:tcBorders>
            <w:vAlign w:val="center"/>
          </w:tcPr>
          <w:p w14:paraId="2CB1CD72" w14:textId="2E5044AC" w:rsidR="0045721D" w:rsidRPr="00DF7A87" w:rsidRDefault="0045721D" w:rsidP="0045721D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opup</w:t>
            </w:r>
          </w:p>
        </w:tc>
      </w:tr>
      <w:tr w:rsidR="00D44B60" w:rsidRPr="00DF7A87" w14:paraId="10162883" w14:textId="77777777" w:rsidTr="00D44B60">
        <w:tc>
          <w:tcPr>
            <w:tcW w:w="2960" w:type="dxa"/>
            <w:vMerge w:val="restart"/>
            <w:tcBorders>
              <w:top w:val="single" w:sz="12" w:space="0" w:color="auto"/>
            </w:tcBorders>
            <w:vAlign w:val="center"/>
          </w:tcPr>
          <w:p w14:paraId="62FA907D" w14:textId="77777777" w:rsidR="00D44B60" w:rsidRPr="00DF7A87" w:rsidRDefault="00D44B60" w:rsidP="00D44B60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radioButton3Kilometer</w:t>
            </w:r>
          </w:p>
          <w:p w14:paraId="4F31E843" w14:textId="4185F343" w:rsidR="00D44B60" w:rsidRPr="00DF7A87" w:rsidRDefault="00D44B60" w:rsidP="00D44B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RadioButton)</w:t>
            </w:r>
          </w:p>
        </w:tc>
        <w:tc>
          <w:tcPr>
            <w:tcW w:w="3272" w:type="dxa"/>
            <w:tcBorders>
              <w:top w:val="single" w:sz="12" w:space="0" w:color="auto"/>
            </w:tcBorders>
            <w:vAlign w:val="center"/>
          </w:tcPr>
          <w:p w14:paraId="48A82F40" w14:textId="0B0013B8" w:rsidR="00D44B60" w:rsidRPr="00DF7A87" w:rsidRDefault="00D44B60" w:rsidP="00D44B60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113" w:type="dxa"/>
            <w:tcBorders>
              <w:top w:val="single" w:sz="12" w:space="0" w:color="auto"/>
            </w:tcBorders>
            <w:vAlign w:val="center"/>
          </w:tcPr>
          <w:p w14:paraId="77298D14" w14:textId="638992A0" w:rsidR="00D44B60" w:rsidRPr="00DF7A87" w:rsidRDefault="00D44B60" w:rsidP="00D44B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</w:rPr>
              <w:t>Километр</w:t>
            </w:r>
          </w:p>
        </w:tc>
      </w:tr>
      <w:tr w:rsidR="00D44B60" w:rsidRPr="00DF7A87" w14:paraId="40F61F7A" w14:textId="77777777" w:rsidTr="00D44B60">
        <w:tc>
          <w:tcPr>
            <w:tcW w:w="2960" w:type="dxa"/>
            <w:vMerge/>
            <w:vAlign w:val="center"/>
          </w:tcPr>
          <w:p w14:paraId="3D1CE0F6" w14:textId="77777777" w:rsidR="00D44B60" w:rsidRPr="00DF7A87" w:rsidRDefault="00D44B60" w:rsidP="00D44B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272" w:type="dxa"/>
            <w:vAlign w:val="center"/>
          </w:tcPr>
          <w:p w14:paraId="17EF2020" w14:textId="533F9CEC" w:rsidR="00D44B60" w:rsidRPr="00DF7A87" w:rsidRDefault="00D44B60" w:rsidP="00D44B60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Align</w:t>
            </w:r>
          </w:p>
        </w:tc>
        <w:tc>
          <w:tcPr>
            <w:tcW w:w="3113" w:type="dxa"/>
            <w:vAlign w:val="center"/>
          </w:tcPr>
          <w:p w14:paraId="4BB02E89" w14:textId="4A73F45B" w:rsidR="00D44B60" w:rsidRPr="00DF7A87" w:rsidRDefault="00D44B60" w:rsidP="00D44B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ddleLeft</w:t>
            </w:r>
          </w:p>
        </w:tc>
      </w:tr>
      <w:tr w:rsidR="00D44B60" w:rsidRPr="00DF7A87" w14:paraId="4635AECD" w14:textId="77777777" w:rsidTr="00D44B60">
        <w:tc>
          <w:tcPr>
            <w:tcW w:w="2960" w:type="dxa"/>
            <w:vMerge/>
            <w:vAlign w:val="center"/>
          </w:tcPr>
          <w:p w14:paraId="3D225FC4" w14:textId="77777777" w:rsidR="00D44B60" w:rsidRPr="00DF7A87" w:rsidRDefault="00D44B60" w:rsidP="00D44B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272" w:type="dxa"/>
            <w:vAlign w:val="center"/>
          </w:tcPr>
          <w:p w14:paraId="6AC0B0E0" w14:textId="5D72331B" w:rsidR="00D44B60" w:rsidRPr="00DF7A87" w:rsidRDefault="00D44B60" w:rsidP="00D44B60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argin</w:t>
            </w:r>
          </w:p>
        </w:tc>
        <w:tc>
          <w:tcPr>
            <w:tcW w:w="3113" w:type="dxa"/>
            <w:vAlign w:val="center"/>
          </w:tcPr>
          <w:p w14:paraId="7D4E76EF" w14:textId="011F69CE" w:rsidR="00D44B60" w:rsidRPr="00DF7A87" w:rsidRDefault="00D44B60" w:rsidP="00D44B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; 3; 3; 3</w:t>
            </w:r>
          </w:p>
        </w:tc>
      </w:tr>
      <w:tr w:rsidR="00D44B60" w:rsidRPr="00DF7A87" w14:paraId="04117E4F" w14:textId="77777777" w:rsidTr="00D44B60">
        <w:tc>
          <w:tcPr>
            <w:tcW w:w="2960" w:type="dxa"/>
            <w:vMerge/>
            <w:vAlign w:val="center"/>
          </w:tcPr>
          <w:p w14:paraId="147FD19B" w14:textId="77777777" w:rsidR="00D44B60" w:rsidRPr="00DF7A87" w:rsidRDefault="00D44B60" w:rsidP="00D44B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272" w:type="dxa"/>
            <w:vAlign w:val="center"/>
          </w:tcPr>
          <w:p w14:paraId="0698E6B4" w14:textId="2D2AB2E4" w:rsidR="00D44B60" w:rsidRPr="00DF7A87" w:rsidRDefault="00D44B60" w:rsidP="00D44B60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3113" w:type="dxa"/>
            <w:vAlign w:val="center"/>
          </w:tcPr>
          <w:p w14:paraId="32D72E21" w14:textId="5A1DB15D" w:rsidR="00D44B60" w:rsidRPr="00DF7A87" w:rsidRDefault="00D44B60" w:rsidP="00D44B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7; 22</w:t>
            </w:r>
          </w:p>
        </w:tc>
      </w:tr>
      <w:tr w:rsidR="00D44B60" w:rsidRPr="00DF7A87" w14:paraId="4AD40E6F" w14:textId="77777777" w:rsidTr="00D44B60">
        <w:tc>
          <w:tcPr>
            <w:tcW w:w="2960" w:type="dxa"/>
            <w:vMerge/>
            <w:vAlign w:val="center"/>
          </w:tcPr>
          <w:p w14:paraId="2E2759C4" w14:textId="77777777" w:rsidR="00D44B60" w:rsidRPr="00DF7A87" w:rsidRDefault="00D44B60" w:rsidP="00D44B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272" w:type="dxa"/>
            <w:vAlign w:val="center"/>
          </w:tcPr>
          <w:p w14:paraId="36AB8F77" w14:textId="402A2EA4" w:rsidR="00D44B60" w:rsidRPr="00DF7A87" w:rsidRDefault="00D44B60" w:rsidP="00D44B60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hecked</w:t>
            </w:r>
          </w:p>
        </w:tc>
        <w:tc>
          <w:tcPr>
            <w:tcW w:w="3113" w:type="dxa"/>
            <w:vAlign w:val="center"/>
          </w:tcPr>
          <w:p w14:paraId="6EABAB35" w14:textId="2D4C1050" w:rsidR="00D44B60" w:rsidRPr="00DF7A87" w:rsidRDefault="00D44B60" w:rsidP="00D44B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rue</w:t>
            </w:r>
          </w:p>
        </w:tc>
      </w:tr>
      <w:tr w:rsidR="00D44B60" w:rsidRPr="00DF7A87" w14:paraId="183E1A42" w14:textId="77777777" w:rsidTr="00D44B60">
        <w:tc>
          <w:tcPr>
            <w:tcW w:w="2960" w:type="dxa"/>
            <w:vMerge/>
            <w:vAlign w:val="center"/>
          </w:tcPr>
          <w:p w14:paraId="443A8DAB" w14:textId="77777777" w:rsidR="00D44B60" w:rsidRPr="00DF7A87" w:rsidRDefault="00D44B60" w:rsidP="00D44B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272" w:type="dxa"/>
            <w:vAlign w:val="center"/>
          </w:tcPr>
          <w:p w14:paraId="1559AEB1" w14:textId="5A1A9285" w:rsidR="00D44B60" w:rsidRPr="00DF7A87" w:rsidRDefault="00D44B60" w:rsidP="00D44B60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ackColor</w:t>
            </w:r>
          </w:p>
        </w:tc>
        <w:tc>
          <w:tcPr>
            <w:tcW w:w="3113" w:type="dxa"/>
            <w:vAlign w:val="center"/>
          </w:tcPr>
          <w:p w14:paraId="2C8F806A" w14:textId="4873E0C4" w:rsidR="00D44B60" w:rsidRPr="00DF7A87" w:rsidRDefault="00D44B60" w:rsidP="00D44B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6; 134; 193</w:t>
            </w:r>
          </w:p>
        </w:tc>
      </w:tr>
      <w:tr w:rsidR="00D44B60" w:rsidRPr="00DF7A87" w14:paraId="3D2C9977" w14:textId="77777777" w:rsidTr="00D44B60">
        <w:tc>
          <w:tcPr>
            <w:tcW w:w="2960" w:type="dxa"/>
            <w:vMerge/>
            <w:tcBorders>
              <w:bottom w:val="single" w:sz="12" w:space="0" w:color="auto"/>
            </w:tcBorders>
            <w:vAlign w:val="center"/>
          </w:tcPr>
          <w:p w14:paraId="21820ED9" w14:textId="77777777" w:rsidR="00D44B60" w:rsidRPr="00DF7A87" w:rsidRDefault="00D44B60" w:rsidP="00D44B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272" w:type="dxa"/>
            <w:tcBorders>
              <w:bottom w:val="single" w:sz="12" w:space="0" w:color="auto"/>
            </w:tcBorders>
            <w:vAlign w:val="center"/>
          </w:tcPr>
          <w:p w14:paraId="15806F81" w14:textId="2082A0FD" w:rsidR="00D44B60" w:rsidRPr="00DF7A87" w:rsidRDefault="00D44B60" w:rsidP="00D44B60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latStyle</w:t>
            </w:r>
          </w:p>
        </w:tc>
        <w:tc>
          <w:tcPr>
            <w:tcW w:w="3113" w:type="dxa"/>
            <w:tcBorders>
              <w:bottom w:val="single" w:sz="12" w:space="0" w:color="auto"/>
            </w:tcBorders>
            <w:vAlign w:val="center"/>
          </w:tcPr>
          <w:p w14:paraId="7B426514" w14:textId="4E66BEF5" w:rsidR="00D44B60" w:rsidRPr="00DF7A87" w:rsidRDefault="00D44B60" w:rsidP="00D44B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opup</w:t>
            </w:r>
          </w:p>
        </w:tc>
      </w:tr>
      <w:tr w:rsidR="00D44B60" w:rsidRPr="00902D7E" w14:paraId="436A5C7B" w14:textId="77777777" w:rsidTr="00D44B60">
        <w:tc>
          <w:tcPr>
            <w:tcW w:w="2960" w:type="dxa"/>
            <w:vMerge w:val="restart"/>
            <w:tcBorders>
              <w:top w:val="single" w:sz="12" w:space="0" w:color="auto"/>
            </w:tcBorders>
            <w:vAlign w:val="center"/>
          </w:tcPr>
          <w:p w14:paraId="1D5E8A07" w14:textId="63814B54" w:rsidR="00D44B60" w:rsidRPr="00DF7A87" w:rsidRDefault="00D44B60" w:rsidP="00D44B60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label1</w:t>
            </w:r>
          </w:p>
        </w:tc>
        <w:tc>
          <w:tcPr>
            <w:tcW w:w="3272" w:type="dxa"/>
            <w:tcBorders>
              <w:top w:val="single" w:sz="12" w:space="0" w:color="auto"/>
            </w:tcBorders>
            <w:vAlign w:val="center"/>
          </w:tcPr>
          <w:p w14:paraId="4EE1F0A1" w14:textId="4B104F9A" w:rsidR="00D44B60" w:rsidRPr="00DF7A87" w:rsidRDefault="00D44B60" w:rsidP="00D44B60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3113" w:type="dxa"/>
            <w:tcBorders>
              <w:top w:val="single" w:sz="12" w:space="0" w:color="auto"/>
            </w:tcBorders>
            <w:vAlign w:val="center"/>
          </w:tcPr>
          <w:p w14:paraId="4CD93245" w14:textId="04F194AE" w:rsidR="00D44B60" w:rsidRPr="00DF7A87" w:rsidRDefault="00D44B60" w:rsidP="00D44B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ascadia Mono; 10pt; style=Bold</w:t>
            </w:r>
          </w:p>
        </w:tc>
      </w:tr>
      <w:tr w:rsidR="00D44B60" w:rsidRPr="00DF7A87" w14:paraId="10ED88DB" w14:textId="77777777" w:rsidTr="00D44B60">
        <w:tc>
          <w:tcPr>
            <w:tcW w:w="2960" w:type="dxa"/>
            <w:vMerge/>
            <w:vAlign w:val="center"/>
          </w:tcPr>
          <w:p w14:paraId="626AA53C" w14:textId="77777777" w:rsidR="00D44B60" w:rsidRPr="00DF7A87" w:rsidRDefault="00D44B60" w:rsidP="00D44B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272" w:type="dxa"/>
            <w:vAlign w:val="center"/>
          </w:tcPr>
          <w:p w14:paraId="3051E4BC" w14:textId="1A733503" w:rsidR="00D44B60" w:rsidRPr="00DF7A87" w:rsidRDefault="00D44B60" w:rsidP="00D44B60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reColor</w:t>
            </w:r>
          </w:p>
        </w:tc>
        <w:tc>
          <w:tcPr>
            <w:tcW w:w="3113" w:type="dxa"/>
            <w:vAlign w:val="center"/>
          </w:tcPr>
          <w:p w14:paraId="50C0D664" w14:textId="088D83E8" w:rsidR="00D44B60" w:rsidRPr="00DF7A87" w:rsidRDefault="00D44B60" w:rsidP="00D44B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u</w:t>
            </w:r>
          </w:p>
        </w:tc>
      </w:tr>
      <w:tr w:rsidR="00D44B60" w:rsidRPr="00DF7A87" w14:paraId="42E88A16" w14:textId="77777777" w:rsidTr="00D44B60">
        <w:tc>
          <w:tcPr>
            <w:tcW w:w="2960" w:type="dxa"/>
            <w:vMerge/>
            <w:vAlign w:val="center"/>
          </w:tcPr>
          <w:p w14:paraId="03A7FAD3" w14:textId="77777777" w:rsidR="00D44B60" w:rsidRPr="00DF7A87" w:rsidRDefault="00D44B60" w:rsidP="00D44B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272" w:type="dxa"/>
            <w:vAlign w:val="center"/>
          </w:tcPr>
          <w:p w14:paraId="5E4E2C25" w14:textId="64969B3D" w:rsidR="00D44B60" w:rsidRPr="00DF7A87" w:rsidRDefault="00D44B60" w:rsidP="00D44B60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113" w:type="dxa"/>
            <w:vAlign w:val="center"/>
          </w:tcPr>
          <w:p w14:paraId="780069D2" w14:textId="29F82EB7" w:rsidR="00D44B60" w:rsidRPr="00DF7A87" w:rsidRDefault="00D44B60" w:rsidP="00D44B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“Введите длину:”</w:t>
            </w:r>
          </w:p>
        </w:tc>
      </w:tr>
      <w:tr w:rsidR="00D44B60" w:rsidRPr="00DF7A87" w14:paraId="61A66FBC" w14:textId="77777777" w:rsidTr="00D44B60">
        <w:tc>
          <w:tcPr>
            <w:tcW w:w="2960" w:type="dxa"/>
            <w:vMerge/>
            <w:vAlign w:val="center"/>
          </w:tcPr>
          <w:p w14:paraId="6E063DF0" w14:textId="77777777" w:rsidR="00D44B60" w:rsidRPr="00DF7A87" w:rsidRDefault="00D44B60" w:rsidP="00D44B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272" w:type="dxa"/>
            <w:vAlign w:val="center"/>
          </w:tcPr>
          <w:p w14:paraId="00831920" w14:textId="1801C99F" w:rsidR="00D44B60" w:rsidRPr="00DF7A87" w:rsidRDefault="00D44B60" w:rsidP="00D44B60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argin</w:t>
            </w:r>
          </w:p>
        </w:tc>
        <w:tc>
          <w:tcPr>
            <w:tcW w:w="3113" w:type="dxa"/>
            <w:vAlign w:val="center"/>
          </w:tcPr>
          <w:p w14:paraId="40679AB2" w14:textId="56C519B7" w:rsidR="00D44B60" w:rsidRPr="00DF7A87" w:rsidRDefault="00D44B60" w:rsidP="00D44B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; 0; 2; 0</w:t>
            </w:r>
          </w:p>
        </w:tc>
      </w:tr>
      <w:tr w:rsidR="00D44B60" w:rsidRPr="00DF7A87" w14:paraId="2D7217DE" w14:textId="77777777" w:rsidTr="00D44B60">
        <w:tc>
          <w:tcPr>
            <w:tcW w:w="2960" w:type="dxa"/>
            <w:vMerge w:val="restart"/>
            <w:tcBorders>
              <w:top w:val="single" w:sz="12" w:space="0" w:color="auto"/>
            </w:tcBorders>
            <w:vAlign w:val="center"/>
          </w:tcPr>
          <w:p w14:paraId="49197921" w14:textId="0F51ADD3" w:rsidR="00D44B60" w:rsidRPr="00DF7A87" w:rsidRDefault="00D44B60" w:rsidP="00D44B60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textBox1</w:t>
            </w:r>
          </w:p>
        </w:tc>
        <w:tc>
          <w:tcPr>
            <w:tcW w:w="3272" w:type="dxa"/>
            <w:tcBorders>
              <w:top w:val="single" w:sz="12" w:space="0" w:color="auto"/>
            </w:tcBorders>
            <w:vAlign w:val="center"/>
          </w:tcPr>
          <w:p w14:paraId="7148CE29" w14:textId="3F5D3D8D" w:rsidR="00D44B60" w:rsidRPr="00DF7A87" w:rsidRDefault="00D44B60" w:rsidP="00D44B60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orderStyle</w:t>
            </w:r>
          </w:p>
        </w:tc>
        <w:tc>
          <w:tcPr>
            <w:tcW w:w="3113" w:type="dxa"/>
            <w:tcBorders>
              <w:top w:val="single" w:sz="12" w:space="0" w:color="auto"/>
            </w:tcBorders>
            <w:vAlign w:val="center"/>
          </w:tcPr>
          <w:p w14:paraId="1119FFAC" w14:textId="4613E45E" w:rsidR="00D44B60" w:rsidRPr="00DF7A87" w:rsidRDefault="00D44B60" w:rsidP="00D44B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ixed3D</w:t>
            </w:r>
          </w:p>
        </w:tc>
      </w:tr>
      <w:tr w:rsidR="00D44B60" w:rsidRPr="00902D7E" w14:paraId="0B2BB872" w14:textId="77777777" w:rsidTr="00D44B60">
        <w:tc>
          <w:tcPr>
            <w:tcW w:w="2960" w:type="dxa"/>
            <w:vMerge/>
            <w:vAlign w:val="center"/>
          </w:tcPr>
          <w:p w14:paraId="0D0A63D6" w14:textId="77777777" w:rsidR="00D44B60" w:rsidRPr="00DF7A87" w:rsidRDefault="00D44B60" w:rsidP="00D44B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272" w:type="dxa"/>
            <w:vAlign w:val="center"/>
          </w:tcPr>
          <w:p w14:paraId="62A4C775" w14:textId="40076C27" w:rsidR="00D44B60" w:rsidRPr="00DF7A87" w:rsidRDefault="00D44B60" w:rsidP="00D44B60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3113" w:type="dxa"/>
            <w:vAlign w:val="center"/>
          </w:tcPr>
          <w:p w14:paraId="6684AE9D" w14:textId="720F7939" w:rsidR="00D44B60" w:rsidRPr="00DF7A87" w:rsidRDefault="00D44B60" w:rsidP="00D44B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ascadia Code SemiBold; 10pt; style=Bold</w:t>
            </w:r>
          </w:p>
        </w:tc>
      </w:tr>
      <w:tr w:rsidR="00D44B60" w:rsidRPr="00DF7A87" w14:paraId="2E1780E2" w14:textId="77777777" w:rsidTr="00D44B60">
        <w:tc>
          <w:tcPr>
            <w:tcW w:w="2960" w:type="dxa"/>
            <w:vMerge/>
            <w:vAlign w:val="center"/>
          </w:tcPr>
          <w:p w14:paraId="274FA71C" w14:textId="77777777" w:rsidR="00D44B60" w:rsidRPr="00DF7A87" w:rsidRDefault="00D44B60" w:rsidP="00D44B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272" w:type="dxa"/>
            <w:vAlign w:val="center"/>
          </w:tcPr>
          <w:p w14:paraId="35CAB1C4" w14:textId="6470FCA1" w:rsidR="00D44B60" w:rsidRPr="00DF7A87" w:rsidRDefault="00D44B60" w:rsidP="00D44B60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argin</w:t>
            </w:r>
          </w:p>
        </w:tc>
        <w:tc>
          <w:tcPr>
            <w:tcW w:w="3113" w:type="dxa"/>
            <w:vAlign w:val="center"/>
          </w:tcPr>
          <w:p w14:paraId="3C1288D1" w14:textId="4981A155" w:rsidR="00D44B60" w:rsidRPr="00DF7A87" w:rsidRDefault="00D44B60" w:rsidP="00D44B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; 2; 2; 2</w:t>
            </w:r>
          </w:p>
        </w:tc>
      </w:tr>
      <w:tr w:rsidR="00D44B60" w:rsidRPr="00DF7A87" w14:paraId="148D79C1" w14:textId="77777777" w:rsidTr="00D44B60">
        <w:tc>
          <w:tcPr>
            <w:tcW w:w="2960" w:type="dxa"/>
            <w:vMerge/>
            <w:tcBorders>
              <w:bottom w:val="single" w:sz="12" w:space="0" w:color="auto"/>
            </w:tcBorders>
            <w:vAlign w:val="center"/>
          </w:tcPr>
          <w:p w14:paraId="134C5463" w14:textId="77777777" w:rsidR="00D44B60" w:rsidRPr="00DF7A87" w:rsidRDefault="00D44B60" w:rsidP="00D44B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272" w:type="dxa"/>
            <w:tcBorders>
              <w:bottom w:val="single" w:sz="12" w:space="0" w:color="auto"/>
            </w:tcBorders>
            <w:vAlign w:val="center"/>
          </w:tcPr>
          <w:p w14:paraId="724E1707" w14:textId="62FD539E" w:rsidR="00D44B60" w:rsidRPr="00DF7A87" w:rsidRDefault="00D44B60" w:rsidP="00D44B60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3113" w:type="dxa"/>
            <w:tcBorders>
              <w:bottom w:val="single" w:sz="12" w:space="0" w:color="auto"/>
            </w:tcBorders>
            <w:vAlign w:val="center"/>
          </w:tcPr>
          <w:p w14:paraId="38D6692B" w14:textId="2016D708" w:rsidR="00D44B60" w:rsidRPr="00DF7A87" w:rsidRDefault="00D44B60" w:rsidP="00D44B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1; 23</w:t>
            </w:r>
          </w:p>
        </w:tc>
      </w:tr>
      <w:tr w:rsidR="00D44B60" w:rsidRPr="00DF7A87" w14:paraId="5FB4EACA" w14:textId="77777777" w:rsidTr="00D44B60">
        <w:tc>
          <w:tcPr>
            <w:tcW w:w="2960" w:type="dxa"/>
            <w:vMerge w:val="restart"/>
            <w:tcBorders>
              <w:top w:val="single" w:sz="12" w:space="0" w:color="auto"/>
            </w:tcBorders>
            <w:vAlign w:val="center"/>
          </w:tcPr>
          <w:p w14:paraId="1284A081" w14:textId="62D86018" w:rsidR="00D44B60" w:rsidRPr="00DF7A87" w:rsidRDefault="00D44B60" w:rsidP="00D44B60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buttonCalculate</w:t>
            </w:r>
          </w:p>
        </w:tc>
        <w:tc>
          <w:tcPr>
            <w:tcW w:w="3272" w:type="dxa"/>
            <w:tcBorders>
              <w:top w:val="single" w:sz="12" w:space="0" w:color="auto"/>
            </w:tcBorders>
            <w:vAlign w:val="center"/>
          </w:tcPr>
          <w:p w14:paraId="050E41F8" w14:textId="32B04ADA" w:rsidR="00D44B60" w:rsidRPr="00DF7A87" w:rsidRDefault="00D44B60" w:rsidP="00D44B60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ackColor</w:t>
            </w:r>
          </w:p>
        </w:tc>
        <w:tc>
          <w:tcPr>
            <w:tcW w:w="3113" w:type="dxa"/>
            <w:tcBorders>
              <w:top w:val="single" w:sz="12" w:space="0" w:color="auto"/>
            </w:tcBorders>
            <w:vAlign w:val="center"/>
          </w:tcPr>
          <w:p w14:paraId="0F05770D" w14:textId="68E77B38" w:rsidR="00D44B60" w:rsidRPr="00DF7A87" w:rsidRDefault="00D44B60" w:rsidP="00D44B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ttonHighlight</w:t>
            </w:r>
          </w:p>
        </w:tc>
      </w:tr>
      <w:tr w:rsidR="00D44B60" w:rsidRPr="00DF7A87" w14:paraId="61E75D90" w14:textId="77777777" w:rsidTr="00D44B60">
        <w:tc>
          <w:tcPr>
            <w:tcW w:w="2960" w:type="dxa"/>
            <w:vMerge/>
            <w:vAlign w:val="center"/>
          </w:tcPr>
          <w:p w14:paraId="3AA022A5" w14:textId="77777777" w:rsidR="00D44B60" w:rsidRPr="00DF7A87" w:rsidRDefault="00D44B60" w:rsidP="00D44B60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</w:p>
        </w:tc>
        <w:tc>
          <w:tcPr>
            <w:tcW w:w="3272" w:type="dxa"/>
            <w:vAlign w:val="center"/>
          </w:tcPr>
          <w:p w14:paraId="2C5DF6EC" w14:textId="03EB53A3" w:rsidR="00D44B60" w:rsidRPr="00DF7A87" w:rsidRDefault="00D44B60" w:rsidP="00D44B60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latStyle</w:t>
            </w:r>
          </w:p>
        </w:tc>
        <w:tc>
          <w:tcPr>
            <w:tcW w:w="3113" w:type="dxa"/>
            <w:vAlign w:val="center"/>
          </w:tcPr>
          <w:p w14:paraId="2BD6938D" w14:textId="71671B32" w:rsidR="00D44B60" w:rsidRPr="00DF7A87" w:rsidRDefault="00D44B60" w:rsidP="00D44B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lat</w:t>
            </w:r>
          </w:p>
        </w:tc>
      </w:tr>
      <w:tr w:rsidR="00D44B60" w:rsidRPr="00DF7A87" w14:paraId="363B0789" w14:textId="77777777" w:rsidTr="00D44B60">
        <w:tc>
          <w:tcPr>
            <w:tcW w:w="2960" w:type="dxa"/>
            <w:vMerge/>
            <w:vAlign w:val="center"/>
          </w:tcPr>
          <w:p w14:paraId="58372BFE" w14:textId="77777777" w:rsidR="00D44B60" w:rsidRPr="00DF7A87" w:rsidRDefault="00D44B60" w:rsidP="00D44B60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</w:p>
        </w:tc>
        <w:tc>
          <w:tcPr>
            <w:tcW w:w="3272" w:type="dxa"/>
            <w:vAlign w:val="center"/>
          </w:tcPr>
          <w:p w14:paraId="579F8930" w14:textId="38589B0A" w:rsidR="00D44B60" w:rsidRPr="00DF7A87" w:rsidRDefault="00D44B60" w:rsidP="00D44B60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reColor</w:t>
            </w:r>
          </w:p>
        </w:tc>
        <w:tc>
          <w:tcPr>
            <w:tcW w:w="3113" w:type="dxa"/>
            <w:vAlign w:val="center"/>
          </w:tcPr>
          <w:p w14:paraId="1E5ECF14" w14:textId="776EA023" w:rsidR="00D44B60" w:rsidRPr="00DF7A87" w:rsidRDefault="00D44B60" w:rsidP="00D44B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6; 134; 193</w:t>
            </w:r>
          </w:p>
        </w:tc>
      </w:tr>
      <w:tr w:rsidR="00D44B60" w:rsidRPr="00DF7A87" w14:paraId="2CF4BC3C" w14:textId="77777777" w:rsidTr="00D44B60">
        <w:tc>
          <w:tcPr>
            <w:tcW w:w="2960" w:type="dxa"/>
            <w:vMerge/>
            <w:vAlign w:val="center"/>
          </w:tcPr>
          <w:p w14:paraId="119CE15F" w14:textId="77777777" w:rsidR="00D44B60" w:rsidRPr="00DF7A87" w:rsidRDefault="00D44B60" w:rsidP="00D44B60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</w:p>
        </w:tc>
        <w:tc>
          <w:tcPr>
            <w:tcW w:w="3272" w:type="dxa"/>
            <w:vAlign w:val="center"/>
          </w:tcPr>
          <w:p w14:paraId="4A7EC1BE" w14:textId="19D45F00" w:rsidR="00D44B60" w:rsidRPr="00DF7A87" w:rsidRDefault="00D44B60" w:rsidP="00D44B60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113" w:type="dxa"/>
            <w:vAlign w:val="center"/>
          </w:tcPr>
          <w:p w14:paraId="7BDB73C1" w14:textId="67504D02" w:rsidR="00D44B60" w:rsidRPr="00DF7A87" w:rsidRDefault="00D44B60" w:rsidP="00D44B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РАССЧИТАТЬ</w:t>
            </w:r>
          </w:p>
        </w:tc>
      </w:tr>
      <w:tr w:rsidR="00D44B60" w:rsidRPr="00DF7A87" w14:paraId="0C98146A" w14:textId="77777777" w:rsidTr="00D44B60">
        <w:tc>
          <w:tcPr>
            <w:tcW w:w="2960" w:type="dxa"/>
            <w:vMerge/>
            <w:vAlign w:val="center"/>
          </w:tcPr>
          <w:p w14:paraId="0E3D0839" w14:textId="77777777" w:rsidR="00D44B60" w:rsidRPr="00DF7A87" w:rsidRDefault="00D44B60" w:rsidP="00D44B60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</w:p>
        </w:tc>
        <w:tc>
          <w:tcPr>
            <w:tcW w:w="3272" w:type="dxa"/>
            <w:vAlign w:val="center"/>
          </w:tcPr>
          <w:p w14:paraId="56711B78" w14:textId="62194B97" w:rsidR="00D44B60" w:rsidRPr="00DF7A87" w:rsidRDefault="00D44B60" w:rsidP="00D44B60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Align</w:t>
            </w:r>
          </w:p>
        </w:tc>
        <w:tc>
          <w:tcPr>
            <w:tcW w:w="3113" w:type="dxa"/>
            <w:vAlign w:val="center"/>
          </w:tcPr>
          <w:p w14:paraId="4C379D3D" w14:textId="64569F39" w:rsidR="00D44B60" w:rsidRPr="00DF7A87" w:rsidRDefault="00D44B60" w:rsidP="00D44B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ddleCenter</w:t>
            </w:r>
          </w:p>
        </w:tc>
      </w:tr>
      <w:tr w:rsidR="00D44B60" w:rsidRPr="00DF7A87" w14:paraId="15B99CC0" w14:textId="77777777" w:rsidTr="00D44B60">
        <w:tc>
          <w:tcPr>
            <w:tcW w:w="2960" w:type="dxa"/>
            <w:vMerge/>
            <w:tcBorders>
              <w:bottom w:val="single" w:sz="12" w:space="0" w:color="auto"/>
            </w:tcBorders>
            <w:vAlign w:val="center"/>
          </w:tcPr>
          <w:p w14:paraId="4153E586" w14:textId="77777777" w:rsidR="00D44B60" w:rsidRPr="00DF7A87" w:rsidRDefault="00D44B60" w:rsidP="00D44B60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</w:p>
        </w:tc>
        <w:tc>
          <w:tcPr>
            <w:tcW w:w="3272" w:type="dxa"/>
            <w:tcBorders>
              <w:bottom w:val="single" w:sz="12" w:space="0" w:color="auto"/>
            </w:tcBorders>
            <w:vAlign w:val="center"/>
          </w:tcPr>
          <w:p w14:paraId="4A99164D" w14:textId="59DC6E40" w:rsidR="00D44B60" w:rsidRPr="00DF7A87" w:rsidRDefault="00D44B60" w:rsidP="00D44B60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3113" w:type="dxa"/>
            <w:tcBorders>
              <w:bottom w:val="single" w:sz="12" w:space="0" w:color="auto"/>
            </w:tcBorders>
            <w:vAlign w:val="center"/>
          </w:tcPr>
          <w:p w14:paraId="6DF972E5" w14:textId="7B99073F" w:rsidR="00D44B60" w:rsidRPr="00DF7A87" w:rsidRDefault="00D44B60" w:rsidP="00D44B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45; 31</w:t>
            </w:r>
          </w:p>
        </w:tc>
      </w:tr>
      <w:tr w:rsidR="00643F5F" w:rsidRPr="00DF7A87" w14:paraId="5C9EF273" w14:textId="77777777" w:rsidTr="00D44B60">
        <w:tc>
          <w:tcPr>
            <w:tcW w:w="2960" w:type="dxa"/>
            <w:vMerge w:val="restart"/>
            <w:tcBorders>
              <w:top w:val="single" w:sz="12" w:space="0" w:color="auto"/>
            </w:tcBorders>
            <w:vAlign w:val="center"/>
          </w:tcPr>
          <w:p w14:paraId="2593A974" w14:textId="77777777" w:rsidR="00643F5F" w:rsidRPr="00DF7A87" w:rsidRDefault="00643F5F" w:rsidP="00D44B60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resultFt</w:t>
            </w:r>
          </w:p>
          <w:p w14:paraId="1E1C79A5" w14:textId="39EA446E" w:rsidR="00643F5F" w:rsidRPr="00DF7A87" w:rsidRDefault="00643F5F" w:rsidP="00D44B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label)</w:t>
            </w:r>
          </w:p>
        </w:tc>
        <w:tc>
          <w:tcPr>
            <w:tcW w:w="3272" w:type="dxa"/>
            <w:tcBorders>
              <w:top w:val="single" w:sz="12" w:space="0" w:color="auto"/>
            </w:tcBorders>
            <w:vAlign w:val="center"/>
          </w:tcPr>
          <w:p w14:paraId="45736783" w14:textId="78612A3E" w:rsidR="00643F5F" w:rsidRPr="00DF7A87" w:rsidRDefault="00643F5F" w:rsidP="00D44B60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113" w:type="dxa"/>
            <w:tcBorders>
              <w:top w:val="single" w:sz="12" w:space="0" w:color="auto"/>
            </w:tcBorders>
            <w:vAlign w:val="center"/>
          </w:tcPr>
          <w:p w14:paraId="7756EBBF" w14:textId="5E34986F" w:rsidR="00643F5F" w:rsidRPr="00DF7A87" w:rsidRDefault="00643F5F" w:rsidP="00D44B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Результат длина в футах:</w:t>
            </w:r>
          </w:p>
        </w:tc>
      </w:tr>
      <w:tr w:rsidR="00643F5F" w:rsidRPr="00902D7E" w14:paraId="4E74EF66" w14:textId="77777777" w:rsidTr="00D44B60">
        <w:tc>
          <w:tcPr>
            <w:tcW w:w="2960" w:type="dxa"/>
            <w:vMerge/>
            <w:vAlign w:val="center"/>
          </w:tcPr>
          <w:p w14:paraId="58C80D8D" w14:textId="77777777" w:rsidR="00643F5F" w:rsidRPr="00DF7A87" w:rsidRDefault="00643F5F" w:rsidP="00D44B60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</w:p>
        </w:tc>
        <w:tc>
          <w:tcPr>
            <w:tcW w:w="3272" w:type="dxa"/>
            <w:vAlign w:val="center"/>
          </w:tcPr>
          <w:p w14:paraId="0DBCCA05" w14:textId="0D44EF2F" w:rsidR="00643F5F" w:rsidRPr="00DF7A87" w:rsidRDefault="00643F5F" w:rsidP="00D44B60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3113" w:type="dxa"/>
            <w:vAlign w:val="center"/>
          </w:tcPr>
          <w:p w14:paraId="1E9ED598" w14:textId="1B6A9673" w:rsidR="00643F5F" w:rsidRPr="00DF7A87" w:rsidRDefault="00643F5F" w:rsidP="00D44B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ascadia Code; 10pt; style=Bold</w:t>
            </w:r>
          </w:p>
        </w:tc>
      </w:tr>
      <w:tr w:rsidR="00643F5F" w:rsidRPr="00DF7A87" w14:paraId="73D9311A" w14:textId="77777777" w:rsidTr="00643F5F">
        <w:tc>
          <w:tcPr>
            <w:tcW w:w="2960" w:type="dxa"/>
            <w:vMerge/>
            <w:tcBorders>
              <w:bottom w:val="single" w:sz="12" w:space="0" w:color="auto"/>
            </w:tcBorders>
            <w:vAlign w:val="center"/>
          </w:tcPr>
          <w:p w14:paraId="75913E70" w14:textId="77777777" w:rsidR="00643F5F" w:rsidRPr="00DF7A87" w:rsidRDefault="00643F5F" w:rsidP="00D44B60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</w:p>
        </w:tc>
        <w:tc>
          <w:tcPr>
            <w:tcW w:w="3272" w:type="dxa"/>
            <w:tcBorders>
              <w:bottom w:val="single" w:sz="12" w:space="0" w:color="auto"/>
            </w:tcBorders>
            <w:vAlign w:val="center"/>
          </w:tcPr>
          <w:p w14:paraId="60153D6E" w14:textId="77EC9CE2" w:rsidR="00643F5F" w:rsidRPr="00DF7A87" w:rsidRDefault="00643F5F" w:rsidP="00D44B60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reColor</w:t>
            </w:r>
          </w:p>
        </w:tc>
        <w:tc>
          <w:tcPr>
            <w:tcW w:w="3113" w:type="dxa"/>
            <w:tcBorders>
              <w:bottom w:val="single" w:sz="12" w:space="0" w:color="auto"/>
            </w:tcBorders>
            <w:vAlign w:val="center"/>
          </w:tcPr>
          <w:p w14:paraId="29E290C9" w14:textId="666011D7" w:rsidR="00643F5F" w:rsidRPr="00DF7A87" w:rsidRDefault="00643F5F" w:rsidP="00D44B60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u</w:t>
            </w:r>
          </w:p>
        </w:tc>
      </w:tr>
      <w:tr w:rsidR="00643F5F" w:rsidRPr="00DF7A87" w14:paraId="03A7E81A" w14:textId="77777777" w:rsidTr="00643F5F">
        <w:tc>
          <w:tcPr>
            <w:tcW w:w="2960" w:type="dxa"/>
            <w:vMerge w:val="restart"/>
            <w:tcBorders>
              <w:top w:val="single" w:sz="12" w:space="0" w:color="auto"/>
            </w:tcBorders>
            <w:vAlign w:val="center"/>
          </w:tcPr>
          <w:p w14:paraId="0C1335F8" w14:textId="77777777" w:rsidR="00643F5F" w:rsidRPr="00DF7A87" w:rsidRDefault="00643F5F" w:rsidP="00643F5F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 xml:space="preserve">resultInch </w:t>
            </w:r>
          </w:p>
          <w:p w14:paraId="6E3DBA96" w14:textId="088ABF9C" w:rsidR="00643F5F" w:rsidRPr="00DF7A87" w:rsidRDefault="00643F5F" w:rsidP="00643F5F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label)</w:t>
            </w:r>
          </w:p>
        </w:tc>
        <w:tc>
          <w:tcPr>
            <w:tcW w:w="3272" w:type="dxa"/>
            <w:tcBorders>
              <w:top w:val="single" w:sz="12" w:space="0" w:color="auto"/>
            </w:tcBorders>
            <w:vAlign w:val="center"/>
          </w:tcPr>
          <w:p w14:paraId="512C0E58" w14:textId="4DE58875" w:rsidR="00643F5F" w:rsidRPr="00DF7A87" w:rsidRDefault="00643F5F" w:rsidP="00643F5F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113" w:type="dxa"/>
            <w:tcBorders>
              <w:top w:val="single" w:sz="12" w:space="0" w:color="auto"/>
            </w:tcBorders>
            <w:vAlign w:val="center"/>
          </w:tcPr>
          <w:p w14:paraId="222F1791" w14:textId="0E487386" w:rsidR="00643F5F" w:rsidRPr="00DF7A87" w:rsidRDefault="00643F5F" w:rsidP="00643F5F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Результат длина в дюймах:</w:t>
            </w:r>
          </w:p>
        </w:tc>
      </w:tr>
      <w:tr w:rsidR="00643F5F" w:rsidRPr="00902D7E" w14:paraId="5890AFD8" w14:textId="77777777" w:rsidTr="00D44B60">
        <w:tc>
          <w:tcPr>
            <w:tcW w:w="2960" w:type="dxa"/>
            <w:vMerge/>
            <w:vAlign w:val="center"/>
          </w:tcPr>
          <w:p w14:paraId="3019ABEF" w14:textId="77777777" w:rsidR="00643F5F" w:rsidRPr="00DF7A87" w:rsidRDefault="00643F5F" w:rsidP="00643F5F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</w:p>
        </w:tc>
        <w:tc>
          <w:tcPr>
            <w:tcW w:w="3272" w:type="dxa"/>
            <w:vAlign w:val="center"/>
          </w:tcPr>
          <w:p w14:paraId="63E5C278" w14:textId="0CD9B475" w:rsidR="00643F5F" w:rsidRPr="00DF7A87" w:rsidRDefault="00643F5F" w:rsidP="00643F5F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3113" w:type="dxa"/>
            <w:vAlign w:val="center"/>
          </w:tcPr>
          <w:p w14:paraId="00625CD9" w14:textId="16EC9E2F" w:rsidR="00643F5F" w:rsidRPr="00DF7A87" w:rsidRDefault="00643F5F" w:rsidP="00643F5F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ascadia Code; 10pt; style=Bold</w:t>
            </w:r>
          </w:p>
        </w:tc>
      </w:tr>
      <w:tr w:rsidR="00643F5F" w:rsidRPr="00DF7A87" w14:paraId="6B773606" w14:textId="77777777" w:rsidTr="00643F5F">
        <w:tc>
          <w:tcPr>
            <w:tcW w:w="2960" w:type="dxa"/>
            <w:vMerge/>
            <w:tcBorders>
              <w:bottom w:val="single" w:sz="12" w:space="0" w:color="auto"/>
            </w:tcBorders>
            <w:vAlign w:val="center"/>
          </w:tcPr>
          <w:p w14:paraId="41B6E875" w14:textId="77777777" w:rsidR="00643F5F" w:rsidRPr="00DF7A87" w:rsidRDefault="00643F5F" w:rsidP="00643F5F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</w:p>
        </w:tc>
        <w:tc>
          <w:tcPr>
            <w:tcW w:w="3272" w:type="dxa"/>
            <w:tcBorders>
              <w:bottom w:val="single" w:sz="12" w:space="0" w:color="auto"/>
            </w:tcBorders>
            <w:vAlign w:val="center"/>
          </w:tcPr>
          <w:p w14:paraId="2100A374" w14:textId="0E7D34F6" w:rsidR="00643F5F" w:rsidRPr="00DF7A87" w:rsidRDefault="00643F5F" w:rsidP="00643F5F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reColor</w:t>
            </w:r>
          </w:p>
        </w:tc>
        <w:tc>
          <w:tcPr>
            <w:tcW w:w="3113" w:type="dxa"/>
            <w:tcBorders>
              <w:bottom w:val="single" w:sz="12" w:space="0" w:color="auto"/>
            </w:tcBorders>
            <w:vAlign w:val="center"/>
          </w:tcPr>
          <w:p w14:paraId="308B4F8A" w14:textId="74658A92" w:rsidR="00643F5F" w:rsidRPr="00DF7A87" w:rsidRDefault="00643F5F" w:rsidP="00643F5F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u</w:t>
            </w:r>
          </w:p>
        </w:tc>
      </w:tr>
      <w:tr w:rsidR="00643F5F" w:rsidRPr="00DF7A87" w14:paraId="7CD2BE33" w14:textId="77777777" w:rsidTr="00643F5F">
        <w:tc>
          <w:tcPr>
            <w:tcW w:w="2960" w:type="dxa"/>
            <w:vMerge w:val="restart"/>
            <w:tcBorders>
              <w:top w:val="single" w:sz="12" w:space="0" w:color="auto"/>
            </w:tcBorders>
            <w:vAlign w:val="center"/>
          </w:tcPr>
          <w:p w14:paraId="264FA12C" w14:textId="77777777" w:rsidR="00643F5F" w:rsidRPr="00DF7A87" w:rsidRDefault="00643F5F" w:rsidP="00643F5F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 xml:space="preserve">resultYd </w:t>
            </w:r>
          </w:p>
          <w:p w14:paraId="538E1CA1" w14:textId="2167CDD1" w:rsidR="00643F5F" w:rsidRPr="00DF7A87" w:rsidRDefault="00643F5F" w:rsidP="00643F5F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label)</w:t>
            </w:r>
          </w:p>
        </w:tc>
        <w:tc>
          <w:tcPr>
            <w:tcW w:w="3272" w:type="dxa"/>
            <w:tcBorders>
              <w:top w:val="single" w:sz="12" w:space="0" w:color="auto"/>
            </w:tcBorders>
            <w:vAlign w:val="center"/>
          </w:tcPr>
          <w:p w14:paraId="0DED29B4" w14:textId="4B007665" w:rsidR="00643F5F" w:rsidRPr="00DF7A87" w:rsidRDefault="00643F5F" w:rsidP="00643F5F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113" w:type="dxa"/>
            <w:tcBorders>
              <w:top w:val="single" w:sz="12" w:space="0" w:color="auto"/>
            </w:tcBorders>
            <w:vAlign w:val="center"/>
          </w:tcPr>
          <w:p w14:paraId="5E65A75F" w14:textId="7927935B" w:rsidR="00643F5F" w:rsidRPr="00DF7A87" w:rsidRDefault="00643F5F" w:rsidP="00643F5F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Результат длина в </w:t>
            </w:r>
            <w:r w:rsidRPr="00DF7A87">
              <w:rPr>
                <w:rFonts w:ascii="Times New Roman" w:hAnsi="Times New Roman" w:cs="Times New Roman"/>
                <w:sz w:val="24"/>
                <w:szCs w:val="24"/>
              </w:rPr>
              <w:t>ярдах</w:t>
            </w: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:</w:t>
            </w:r>
          </w:p>
        </w:tc>
      </w:tr>
      <w:tr w:rsidR="00643F5F" w:rsidRPr="00902D7E" w14:paraId="060C09AE" w14:textId="77777777" w:rsidTr="00D44B60">
        <w:tc>
          <w:tcPr>
            <w:tcW w:w="2960" w:type="dxa"/>
            <w:vMerge/>
            <w:vAlign w:val="center"/>
          </w:tcPr>
          <w:p w14:paraId="3BD7B0CD" w14:textId="77777777" w:rsidR="00643F5F" w:rsidRPr="00DF7A87" w:rsidRDefault="00643F5F" w:rsidP="00643F5F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</w:p>
        </w:tc>
        <w:tc>
          <w:tcPr>
            <w:tcW w:w="3272" w:type="dxa"/>
            <w:vAlign w:val="center"/>
          </w:tcPr>
          <w:p w14:paraId="5CA66F21" w14:textId="62C94713" w:rsidR="00643F5F" w:rsidRPr="00DF7A87" w:rsidRDefault="00643F5F" w:rsidP="00643F5F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3113" w:type="dxa"/>
            <w:vAlign w:val="center"/>
          </w:tcPr>
          <w:p w14:paraId="780229D7" w14:textId="5EB88070" w:rsidR="00643F5F" w:rsidRPr="00DF7A87" w:rsidRDefault="00643F5F" w:rsidP="00643F5F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ascadia Code; 10pt; style=Bold</w:t>
            </w:r>
          </w:p>
        </w:tc>
      </w:tr>
      <w:tr w:rsidR="00643F5F" w:rsidRPr="00DF7A87" w14:paraId="0D83BC31" w14:textId="77777777" w:rsidTr="00643F5F">
        <w:tc>
          <w:tcPr>
            <w:tcW w:w="2960" w:type="dxa"/>
            <w:vMerge/>
            <w:tcBorders>
              <w:bottom w:val="single" w:sz="12" w:space="0" w:color="auto"/>
            </w:tcBorders>
            <w:vAlign w:val="center"/>
          </w:tcPr>
          <w:p w14:paraId="6412EAB8" w14:textId="77777777" w:rsidR="00643F5F" w:rsidRPr="00DF7A87" w:rsidRDefault="00643F5F" w:rsidP="00643F5F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</w:p>
        </w:tc>
        <w:tc>
          <w:tcPr>
            <w:tcW w:w="3272" w:type="dxa"/>
            <w:tcBorders>
              <w:bottom w:val="single" w:sz="12" w:space="0" w:color="auto"/>
            </w:tcBorders>
            <w:vAlign w:val="center"/>
          </w:tcPr>
          <w:p w14:paraId="44C37906" w14:textId="67242F0A" w:rsidR="00643F5F" w:rsidRPr="00DF7A87" w:rsidRDefault="00643F5F" w:rsidP="00643F5F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reColor</w:t>
            </w:r>
          </w:p>
        </w:tc>
        <w:tc>
          <w:tcPr>
            <w:tcW w:w="3113" w:type="dxa"/>
            <w:tcBorders>
              <w:bottom w:val="single" w:sz="12" w:space="0" w:color="auto"/>
            </w:tcBorders>
            <w:vAlign w:val="center"/>
          </w:tcPr>
          <w:p w14:paraId="1A06AF67" w14:textId="722D711D" w:rsidR="00643F5F" w:rsidRPr="00DF7A87" w:rsidRDefault="00643F5F" w:rsidP="00643F5F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u</w:t>
            </w:r>
          </w:p>
        </w:tc>
      </w:tr>
      <w:tr w:rsidR="00643F5F" w:rsidRPr="00DF7A87" w14:paraId="75B5B574" w14:textId="77777777" w:rsidTr="00643F5F">
        <w:tc>
          <w:tcPr>
            <w:tcW w:w="2960" w:type="dxa"/>
            <w:vMerge w:val="restart"/>
            <w:tcBorders>
              <w:top w:val="single" w:sz="12" w:space="0" w:color="auto"/>
            </w:tcBorders>
            <w:vAlign w:val="center"/>
          </w:tcPr>
          <w:p w14:paraId="2315C302" w14:textId="77777777" w:rsidR="00643F5F" w:rsidRPr="00DF7A87" w:rsidRDefault="00643F5F" w:rsidP="00643F5F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 xml:space="preserve">resultMile </w:t>
            </w:r>
          </w:p>
          <w:p w14:paraId="5CA2B55C" w14:textId="136BA140" w:rsidR="00643F5F" w:rsidRPr="00DF7A87" w:rsidRDefault="00643F5F" w:rsidP="00643F5F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label)</w:t>
            </w:r>
          </w:p>
        </w:tc>
        <w:tc>
          <w:tcPr>
            <w:tcW w:w="3272" w:type="dxa"/>
            <w:tcBorders>
              <w:top w:val="single" w:sz="12" w:space="0" w:color="auto"/>
            </w:tcBorders>
            <w:vAlign w:val="center"/>
          </w:tcPr>
          <w:p w14:paraId="6914714C" w14:textId="4DA60253" w:rsidR="00643F5F" w:rsidRPr="00DF7A87" w:rsidRDefault="00643F5F" w:rsidP="00643F5F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113" w:type="dxa"/>
            <w:tcBorders>
              <w:top w:val="single" w:sz="12" w:space="0" w:color="auto"/>
            </w:tcBorders>
            <w:vAlign w:val="center"/>
          </w:tcPr>
          <w:p w14:paraId="504B5982" w14:textId="2B233361" w:rsidR="00643F5F" w:rsidRPr="00DF7A87" w:rsidRDefault="00643F5F" w:rsidP="00643F5F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Результат длина в милях:</w:t>
            </w:r>
          </w:p>
        </w:tc>
      </w:tr>
      <w:tr w:rsidR="00643F5F" w:rsidRPr="00902D7E" w14:paraId="7FBDB171" w14:textId="77777777" w:rsidTr="00D44B60">
        <w:tc>
          <w:tcPr>
            <w:tcW w:w="2960" w:type="dxa"/>
            <w:vMerge/>
            <w:vAlign w:val="center"/>
          </w:tcPr>
          <w:p w14:paraId="56FF0C30" w14:textId="77777777" w:rsidR="00643F5F" w:rsidRPr="00DF7A87" w:rsidRDefault="00643F5F" w:rsidP="00643F5F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</w:p>
        </w:tc>
        <w:tc>
          <w:tcPr>
            <w:tcW w:w="3272" w:type="dxa"/>
            <w:vAlign w:val="center"/>
          </w:tcPr>
          <w:p w14:paraId="118380C1" w14:textId="3C5FB289" w:rsidR="00643F5F" w:rsidRPr="00DF7A87" w:rsidRDefault="00643F5F" w:rsidP="00643F5F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3113" w:type="dxa"/>
            <w:vAlign w:val="center"/>
          </w:tcPr>
          <w:p w14:paraId="7CEF347E" w14:textId="3E510EE8" w:rsidR="00643F5F" w:rsidRPr="00DF7A87" w:rsidRDefault="00643F5F" w:rsidP="00643F5F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ascadia Code; 10pt; style=Bold</w:t>
            </w:r>
          </w:p>
        </w:tc>
      </w:tr>
      <w:tr w:rsidR="00643F5F" w:rsidRPr="00DF7A87" w14:paraId="4A96BCCA" w14:textId="77777777" w:rsidTr="00643F5F">
        <w:tc>
          <w:tcPr>
            <w:tcW w:w="2960" w:type="dxa"/>
            <w:vMerge/>
            <w:tcBorders>
              <w:bottom w:val="single" w:sz="12" w:space="0" w:color="auto"/>
            </w:tcBorders>
            <w:vAlign w:val="center"/>
          </w:tcPr>
          <w:p w14:paraId="2B4D3D01" w14:textId="77777777" w:rsidR="00643F5F" w:rsidRPr="00DF7A87" w:rsidRDefault="00643F5F" w:rsidP="00643F5F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</w:p>
        </w:tc>
        <w:tc>
          <w:tcPr>
            <w:tcW w:w="3272" w:type="dxa"/>
            <w:tcBorders>
              <w:bottom w:val="single" w:sz="12" w:space="0" w:color="auto"/>
            </w:tcBorders>
            <w:vAlign w:val="center"/>
          </w:tcPr>
          <w:p w14:paraId="4D2A1A11" w14:textId="46B5ABA7" w:rsidR="00643F5F" w:rsidRPr="00DF7A87" w:rsidRDefault="00643F5F" w:rsidP="00643F5F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reColor</w:t>
            </w:r>
          </w:p>
        </w:tc>
        <w:tc>
          <w:tcPr>
            <w:tcW w:w="3113" w:type="dxa"/>
            <w:tcBorders>
              <w:bottom w:val="single" w:sz="12" w:space="0" w:color="auto"/>
            </w:tcBorders>
            <w:vAlign w:val="center"/>
          </w:tcPr>
          <w:p w14:paraId="6336DBAF" w14:textId="4287098C" w:rsidR="00643F5F" w:rsidRPr="00DF7A87" w:rsidRDefault="00643F5F" w:rsidP="00643F5F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u</w:t>
            </w:r>
          </w:p>
        </w:tc>
      </w:tr>
      <w:tr w:rsidR="00643F5F" w:rsidRPr="00DF7A87" w14:paraId="300FAF20" w14:textId="77777777" w:rsidTr="00643F5F">
        <w:tc>
          <w:tcPr>
            <w:tcW w:w="2960" w:type="dxa"/>
            <w:vMerge w:val="restart"/>
            <w:tcBorders>
              <w:top w:val="single" w:sz="12" w:space="0" w:color="auto"/>
            </w:tcBorders>
            <w:vAlign w:val="center"/>
          </w:tcPr>
          <w:p w14:paraId="1F8DA13D" w14:textId="77777777" w:rsidR="00643F5F" w:rsidRPr="00DF7A87" w:rsidRDefault="00643F5F" w:rsidP="00643F5F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 xml:space="preserve">resultNMile </w:t>
            </w:r>
          </w:p>
          <w:p w14:paraId="13D560A9" w14:textId="2F926DDE" w:rsidR="00643F5F" w:rsidRPr="00DF7A87" w:rsidRDefault="00643F5F" w:rsidP="00643F5F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label)</w:t>
            </w:r>
          </w:p>
        </w:tc>
        <w:tc>
          <w:tcPr>
            <w:tcW w:w="3272" w:type="dxa"/>
            <w:tcBorders>
              <w:top w:val="single" w:sz="12" w:space="0" w:color="auto"/>
            </w:tcBorders>
            <w:vAlign w:val="center"/>
          </w:tcPr>
          <w:p w14:paraId="7BE9ED9C" w14:textId="5510C4C4" w:rsidR="00643F5F" w:rsidRPr="00DF7A87" w:rsidRDefault="00643F5F" w:rsidP="00643F5F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113" w:type="dxa"/>
            <w:tcBorders>
              <w:top w:val="single" w:sz="12" w:space="0" w:color="auto"/>
            </w:tcBorders>
            <w:vAlign w:val="center"/>
          </w:tcPr>
          <w:p w14:paraId="584D7F0B" w14:textId="5CB0A60B" w:rsidR="00643F5F" w:rsidRPr="00DF7A87" w:rsidRDefault="00643F5F" w:rsidP="00643F5F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</w:rPr>
              <w:t>Результат длина в морских милях:</w:t>
            </w:r>
          </w:p>
        </w:tc>
      </w:tr>
      <w:tr w:rsidR="00643F5F" w:rsidRPr="00902D7E" w14:paraId="3C6651ED" w14:textId="77777777" w:rsidTr="00D44B60">
        <w:tc>
          <w:tcPr>
            <w:tcW w:w="2960" w:type="dxa"/>
            <w:vMerge/>
            <w:vAlign w:val="center"/>
          </w:tcPr>
          <w:p w14:paraId="64BE2834" w14:textId="77777777" w:rsidR="00643F5F" w:rsidRPr="00DF7A87" w:rsidRDefault="00643F5F" w:rsidP="00643F5F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3272" w:type="dxa"/>
            <w:vAlign w:val="center"/>
          </w:tcPr>
          <w:p w14:paraId="6E193AF7" w14:textId="24E14EDC" w:rsidR="00643F5F" w:rsidRPr="00DF7A87" w:rsidRDefault="00643F5F" w:rsidP="00643F5F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3113" w:type="dxa"/>
            <w:vAlign w:val="center"/>
          </w:tcPr>
          <w:p w14:paraId="58F7FB08" w14:textId="729B13FA" w:rsidR="00643F5F" w:rsidRPr="00DF7A87" w:rsidRDefault="00643F5F" w:rsidP="00643F5F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ascadia Code; 10pt; style=Bold</w:t>
            </w:r>
          </w:p>
        </w:tc>
      </w:tr>
      <w:tr w:rsidR="00643F5F" w:rsidRPr="00DF7A87" w14:paraId="7B2DF3DA" w14:textId="77777777" w:rsidTr="00643F5F">
        <w:tc>
          <w:tcPr>
            <w:tcW w:w="2960" w:type="dxa"/>
            <w:vMerge/>
            <w:tcBorders>
              <w:bottom w:val="single" w:sz="12" w:space="0" w:color="auto"/>
            </w:tcBorders>
            <w:vAlign w:val="center"/>
          </w:tcPr>
          <w:p w14:paraId="3C61B9C7" w14:textId="77777777" w:rsidR="00643F5F" w:rsidRPr="00DF7A87" w:rsidRDefault="00643F5F" w:rsidP="00643F5F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</w:p>
        </w:tc>
        <w:tc>
          <w:tcPr>
            <w:tcW w:w="3272" w:type="dxa"/>
            <w:tcBorders>
              <w:bottom w:val="single" w:sz="12" w:space="0" w:color="auto"/>
            </w:tcBorders>
            <w:vAlign w:val="center"/>
          </w:tcPr>
          <w:p w14:paraId="0C20E87A" w14:textId="425A57A7" w:rsidR="00643F5F" w:rsidRPr="00DF7A87" w:rsidRDefault="00643F5F" w:rsidP="00643F5F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reColor</w:t>
            </w:r>
          </w:p>
        </w:tc>
        <w:tc>
          <w:tcPr>
            <w:tcW w:w="3113" w:type="dxa"/>
            <w:tcBorders>
              <w:bottom w:val="single" w:sz="12" w:space="0" w:color="auto"/>
            </w:tcBorders>
            <w:vAlign w:val="center"/>
          </w:tcPr>
          <w:p w14:paraId="65835A59" w14:textId="1EE188FF" w:rsidR="00643F5F" w:rsidRPr="00DF7A87" w:rsidRDefault="00643F5F" w:rsidP="00643F5F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u</w:t>
            </w:r>
          </w:p>
        </w:tc>
      </w:tr>
      <w:tr w:rsidR="00643F5F" w:rsidRPr="00DF7A87" w14:paraId="1B1D077D" w14:textId="77777777" w:rsidTr="00643F5F">
        <w:tc>
          <w:tcPr>
            <w:tcW w:w="2960" w:type="dxa"/>
            <w:vMerge w:val="restart"/>
            <w:tcBorders>
              <w:top w:val="single" w:sz="12" w:space="0" w:color="auto"/>
            </w:tcBorders>
            <w:vAlign w:val="center"/>
          </w:tcPr>
          <w:p w14:paraId="73EEB3C1" w14:textId="77777777" w:rsidR="00643F5F" w:rsidRPr="00DF7A87" w:rsidRDefault="00643F5F" w:rsidP="00643F5F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 xml:space="preserve">resultLeag </w:t>
            </w:r>
          </w:p>
          <w:p w14:paraId="2CF0E523" w14:textId="151223A8" w:rsidR="00643F5F" w:rsidRPr="00DF7A87" w:rsidRDefault="00643F5F" w:rsidP="00643F5F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label)</w:t>
            </w:r>
          </w:p>
        </w:tc>
        <w:tc>
          <w:tcPr>
            <w:tcW w:w="3272" w:type="dxa"/>
            <w:tcBorders>
              <w:top w:val="single" w:sz="12" w:space="0" w:color="auto"/>
            </w:tcBorders>
            <w:vAlign w:val="center"/>
          </w:tcPr>
          <w:p w14:paraId="30933BC5" w14:textId="5192033A" w:rsidR="00643F5F" w:rsidRPr="00DF7A87" w:rsidRDefault="00643F5F" w:rsidP="00643F5F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113" w:type="dxa"/>
            <w:tcBorders>
              <w:top w:val="single" w:sz="12" w:space="0" w:color="auto"/>
            </w:tcBorders>
            <w:vAlign w:val="center"/>
          </w:tcPr>
          <w:p w14:paraId="1B68B60E" w14:textId="5776E1FB" w:rsidR="00643F5F" w:rsidRPr="00DF7A87" w:rsidRDefault="00643F5F" w:rsidP="00643F5F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Результат длина в лигах:</w:t>
            </w:r>
          </w:p>
        </w:tc>
      </w:tr>
      <w:tr w:rsidR="00643F5F" w:rsidRPr="00902D7E" w14:paraId="7DD47AB0" w14:textId="77777777" w:rsidTr="00D44B60">
        <w:tc>
          <w:tcPr>
            <w:tcW w:w="2960" w:type="dxa"/>
            <w:vMerge/>
            <w:vAlign w:val="center"/>
          </w:tcPr>
          <w:p w14:paraId="43B4F611" w14:textId="77777777" w:rsidR="00643F5F" w:rsidRPr="00DF7A87" w:rsidRDefault="00643F5F" w:rsidP="00643F5F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272" w:type="dxa"/>
            <w:vAlign w:val="center"/>
          </w:tcPr>
          <w:p w14:paraId="1050B1BC" w14:textId="3C2E98BA" w:rsidR="00643F5F" w:rsidRPr="00DF7A87" w:rsidRDefault="00643F5F" w:rsidP="00643F5F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3113" w:type="dxa"/>
            <w:vAlign w:val="center"/>
          </w:tcPr>
          <w:p w14:paraId="02BF3EAF" w14:textId="62A5EE43" w:rsidR="00643F5F" w:rsidRPr="00DF7A87" w:rsidRDefault="00643F5F" w:rsidP="00643F5F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ascadia Code; 10pt; style=Bold</w:t>
            </w:r>
          </w:p>
        </w:tc>
      </w:tr>
      <w:tr w:rsidR="00643F5F" w:rsidRPr="00DF7A87" w14:paraId="45FDAD46" w14:textId="77777777" w:rsidTr="00D44B60">
        <w:tc>
          <w:tcPr>
            <w:tcW w:w="2960" w:type="dxa"/>
            <w:vMerge/>
            <w:vAlign w:val="center"/>
          </w:tcPr>
          <w:p w14:paraId="5B73BE34" w14:textId="77777777" w:rsidR="00643F5F" w:rsidRPr="00DF7A87" w:rsidRDefault="00643F5F" w:rsidP="00643F5F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272" w:type="dxa"/>
            <w:vAlign w:val="center"/>
          </w:tcPr>
          <w:p w14:paraId="0254C303" w14:textId="12B26040" w:rsidR="00643F5F" w:rsidRPr="00DF7A87" w:rsidRDefault="00643F5F" w:rsidP="00643F5F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reColor</w:t>
            </w:r>
          </w:p>
        </w:tc>
        <w:tc>
          <w:tcPr>
            <w:tcW w:w="3113" w:type="dxa"/>
            <w:vAlign w:val="center"/>
          </w:tcPr>
          <w:p w14:paraId="08C9EFB5" w14:textId="60233DE8" w:rsidR="00643F5F" w:rsidRPr="00DF7A87" w:rsidRDefault="00643F5F" w:rsidP="00643F5F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u</w:t>
            </w:r>
          </w:p>
        </w:tc>
      </w:tr>
      <w:tr w:rsidR="00643F5F" w:rsidRPr="00DF7A87" w14:paraId="2D6D25D0" w14:textId="77777777" w:rsidTr="00D44B60">
        <w:tc>
          <w:tcPr>
            <w:tcW w:w="2960" w:type="dxa"/>
            <w:vMerge w:val="restart"/>
            <w:vAlign w:val="center"/>
          </w:tcPr>
          <w:p w14:paraId="70F0F464" w14:textId="77777777" w:rsidR="00643F5F" w:rsidRPr="00DF7A87" w:rsidRDefault="00643F5F" w:rsidP="00643F5F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resFt</w:t>
            </w:r>
          </w:p>
          <w:p w14:paraId="7A4495DA" w14:textId="458353CE" w:rsidR="00DF7A87" w:rsidRPr="00DF7A87" w:rsidRDefault="00DF7A87" w:rsidP="00643F5F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label)</w:t>
            </w:r>
          </w:p>
        </w:tc>
        <w:tc>
          <w:tcPr>
            <w:tcW w:w="3272" w:type="dxa"/>
            <w:vAlign w:val="center"/>
          </w:tcPr>
          <w:p w14:paraId="3435D11F" w14:textId="62804973" w:rsidR="00643F5F" w:rsidRPr="00DF7A87" w:rsidRDefault="00643F5F" w:rsidP="00643F5F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3113" w:type="dxa"/>
            <w:vAlign w:val="center"/>
          </w:tcPr>
          <w:p w14:paraId="0FA44EBB" w14:textId="3723787D" w:rsidR="00643F5F" w:rsidRPr="00DF7A87" w:rsidRDefault="00643F5F" w:rsidP="00643F5F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ascadia Code; 10pt</w:t>
            </w:r>
          </w:p>
        </w:tc>
      </w:tr>
      <w:tr w:rsidR="00643F5F" w:rsidRPr="00DF7A87" w14:paraId="4F0CADC0" w14:textId="77777777" w:rsidTr="00D44B60">
        <w:tc>
          <w:tcPr>
            <w:tcW w:w="2960" w:type="dxa"/>
            <w:vMerge/>
            <w:vAlign w:val="center"/>
          </w:tcPr>
          <w:p w14:paraId="4F507A26" w14:textId="1C5E38E6" w:rsidR="00643F5F" w:rsidRPr="00DF7A87" w:rsidRDefault="00643F5F" w:rsidP="00643F5F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272" w:type="dxa"/>
            <w:vAlign w:val="center"/>
          </w:tcPr>
          <w:p w14:paraId="5D6AD89F" w14:textId="4B5D50AB" w:rsidR="00643F5F" w:rsidRPr="00DF7A87" w:rsidRDefault="00643F5F" w:rsidP="00643F5F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reColor</w:t>
            </w:r>
          </w:p>
        </w:tc>
        <w:tc>
          <w:tcPr>
            <w:tcW w:w="3113" w:type="dxa"/>
            <w:vAlign w:val="center"/>
          </w:tcPr>
          <w:p w14:paraId="67053D47" w14:textId="505A4441" w:rsidR="00643F5F" w:rsidRPr="00DF7A87" w:rsidRDefault="00643F5F" w:rsidP="00643F5F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hite</w:t>
            </w:r>
          </w:p>
        </w:tc>
      </w:tr>
      <w:tr w:rsidR="00643F5F" w:rsidRPr="00DF7A87" w14:paraId="0BA37304" w14:textId="77777777" w:rsidTr="00D44B60">
        <w:tc>
          <w:tcPr>
            <w:tcW w:w="2960" w:type="dxa"/>
            <w:vMerge/>
            <w:vAlign w:val="center"/>
          </w:tcPr>
          <w:p w14:paraId="34727A3D" w14:textId="77777777" w:rsidR="00643F5F" w:rsidRPr="00DF7A87" w:rsidRDefault="00643F5F" w:rsidP="00643F5F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272" w:type="dxa"/>
            <w:vAlign w:val="center"/>
          </w:tcPr>
          <w:p w14:paraId="26C847AF" w14:textId="58EF4573" w:rsidR="00643F5F" w:rsidRPr="00DF7A87" w:rsidRDefault="00643F5F" w:rsidP="00643F5F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argin</w:t>
            </w:r>
          </w:p>
        </w:tc>
        <w:tc>
          <w:tcPr>
            <w:tcW w:w="3113" w:type="dxa"/>
            <w:vAlign w:val="center"/>
          </w:tcPr>
          <w:p w14:paraId="6C72D006" w14:textId="421491CE" w:rsidR="00643F5F" w:rsidRPr="00DF7A87" w:rsidRDefault="00643F5F" w:rsidP="00643F5F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; 0; 2; 0</w:t>
            </w:r>
          </w:p>
        </w:tc>
      </w:tr>
      <w:tr w:rsidR="00643F5F" w:rsidRPr="00DF7A87" w14:paraId="25BFF864" w14:textId="77777777" w:rsidTr="00D44B60">
        <w:tc>
          <w:tcPr>
            <w:tcW w:w="2960" w:type="dxa"/>
            <w:vMerge/>
            <w:vAlign w:val="center"/>
          </w:tcPr>
          <w:p w14:paraId="6EFC2782" w14:textId="77777777" w:rsidR="00643F5F" w:rsidRPr="00DF7A87" w:rsidRDefault="00643F5F" w:rsidP="00643F5F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272" w:type="dxa"/>
            <w:vAlign w:val="center"/>
          </w:tcPr>
          <w:p w14:paraId="5A8488AE" w14:textId="613F1F8E" w:rsidR="00643F5F" w:rsidRPr="00DF7A87" w:rsidRDefault="00643F5F" w:rsidP="00643F5F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nimumSize</w:t>
            </w:r>
          </w:p>
        </w:tc>
        <w:tc>
          <w:tcPr>
            <w:tcW w:w="3113" w:type="dxa"/>
            <w:vAlign w:val="center"/>
          </w:tcPr>
          <w:p w14:paraId="297C6F20" w14:textId="7D481BE0" w:rsidR="00643F5F" w:rsidRPr="00DF7A87" w:rsidRDefault="00643F5F" w:rsidP="00643F5F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7; 0</w:t>
            </w:r>
          </w:p>
        </w:tc>
      </w:tr>
      <w:tr w:rsidR="00DF7A87" w:rsidRPr="00DF7A87" w14:paraId="1AC5318F" w14:textId="77777777" w:rsidTr="00D44B60">
        <w:tc>
          <w:tcPr>
            <w:tcW w:w="2960" w:type="dxa"/>
            <w:vMerge w:val="restart"/>
            <w:vAlign w:val="center"/>
          </w:tcPr>
          <w:p w14:paraId="3BF8B91F" w14:textId="5ADC3020" w:rsidR="00DF7A87" w:rsidRPr="00DF7A87" w:rsidRDefault="00DF7A87" w:rsidP="00DF7A87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res</w:t>
            </w:r>
            <w:r w:rsidR="003A38EB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Inch</w:t>
            </w:r>
          </w:p>
          <w:p w14:paraId="50A8DF08" w14:textId="4FE2A3C4" w:rsidR="00DF7A87" w:rsidRPr="00DF7A87" w:rsidRDefault="00DF7A87" w:rsidP="00DF7A8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label)</w:t>
            </w:r>
          </w:p>
        </w:tc>
        <w:tc>
          <w:tcPr>
            <w:tcW w:w="3272" w:type="dxa"/>
            <w:vAlign w:val="center"/>
          </w:tcPr>
          <w:p w14:paraId="7981136A" w14:textId="44B1774F" w:rsidR="00DF7A87" w:rsidRPr="00DF7A87" w:rsidRDefault="00DF7A87" w:rsidP="00DF7A87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3113" w:type="dxa"/>
            <w:vAlign w:val="center"/>
          </w:tcPr>
          <w:p w14:paraId="67D2BDB8" w14:textId="673AFB1F" w:rsidR="00DF7A87" w:rsidRPr="00DF7A87" w:rsidRDefault="00DF7A87" w:rsidP="00DF7A8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ascadia Code; 10pt</w:t>
            </w:r>
          </w:p>
        </w:tc>
      </w:tr>
      <w:tr w:rsidR="00DF7A87" w:rsidRPr="00DF7A87" w14:paraId="5E0D60D5" w14:textId="77777777" w:rsidTr="00D44B60">
        <w:tc>
          <w:tcPr>
            <w:tcW w:w="2960" w:type="dxa"/>
            <w:vMerge/>
            <w:vAlign w:val="center"/>
          </w:tcPr>
          <w:p w14:paraId="1A0AFC24" w14:textId="77777777" w:rsidR="00DF7A87" w:rsidRPr="00DF7A87" w:rsidRDefault="00DF7A87" w:rsidP="00DF7A8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272" w:type="dxa"/>
            <w:vAlign w:val="center"/>
          </w:tcPr>
          <w:p w14:paraId="3277A59B" w14:textId="5CC0C3E7" w:rsidR="00DF7A87" w:rsidRPr="00DF7A87" w:rsidRDefault="00DF7A87" w:rsidP="00DF7A87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reColor</w:t>
            </w:r>
          </w:p>
        </w:tc>
        <w:tc>
          <w:tcPr>
            <w:tcW w:w="3113" w:type="dxa"/>
            <w:vAlign w:val="center"/>
          </w:tcPr>
          <w:p w14:paraId="3318EB73" w14:textId="6A28677B" w:rsidR="00DF7A87" w:rsidRPr="00DF7A87" w:rsidRDefault="00DF7A87" w:rsidP="00DF7A8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hite</w:t>
            </w:r>
          </w:p>
        </w:tc>
      </w:tr>
      <w:tr w:rsidR="00DF7A87" w:rsidRPr="00DF7A87" w14:paraId="6CDD2CAA" w14:textId="77777777" w:rsidTr="00D44B60">
        <w:tc>
          <w:tcPr>
            <w:tcW w:w="2960" w:type="dxa"/>
            <w:vMerge/>
            <w:vAlign w:val="center"/>
          </w:tcPr>
          <w:p w14:paraId="301DFC47" w14:textId="77777777" w:rsidR="00DF7A87" w:rsidRPr="00DF7A87" w:rsidRDefault="00DF7A87" w:rsidP="00DF7A8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272" w:type="dxa"/>
            <w:vAlign w:val="center"/>
          </w:tcPr>
          <w:p w14:paraId="0963F3FB" w14:textId="2B16CF79" w:rsidR="00DF7A87" w:rsidRPr="00DF7A87" w:rsidRDefault="00DF7A87" w:rsidP="00DF7A87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argin</w:t>
            </w:r>
          </w:p>
        </w:tc>
        <w:tc>
          <w:tcPr>
            <w:tcW w:w="3113" w:type="dxa"/>
            <w:vAlign w:val="center"/>
          </w:tcPr>
          <w:p w14:paraId="5A93A2E6" w14:textId="25221D1D" w:rsidR="00DF7A87" w:rsidRPr="00DF7A87" w:rsidRDefault="00DF7A87" w:rsidP="00DF7A8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; 0; 2; 0</w:t>
            </w:r>
          </w:p>
        </w:tc>
      </w:tr>
      <w:tr w:rsidR="00DF7A87" w:rsidRPr="00DF7A87" w14:paraId="7371F630" w14:textId="77777777" w:rsidTr="00D44B60">
        <w:tc>
          <w:tcPr>
            <w:tcW w:w="2960" w:type="dxa"/>
            <w:vMerge/>
            <w:vAlign w:val="center"/>
          </w:tcPr>
          <w:p w14:paraId="7C077129" w14:textId="77777777" w:rsidR="00DF7A87" w:rsidRPr="00DF7A87" w:rsidRDefault="00DF7A87" w:rsidP="00DF7A8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272" w:type="dxa"/>
            <w:vAlign w:val="center"/>
          </w:tcPr>
          <w:p w14:paraId="448D3864" w14:textId="28C3B84E" w:rsidR="00DF7A87" w:rsidRPr="00DF7A87" w:rsidRDefault="00DF7A87" w:rsidP="00DF7A87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nimumSize</w:t>
            </w:r>
          </w:p>
        </w:tc>
        <w:tc>
          <w:tcPr>
            <w:tcW w:w="3113" w:type="dxa"/>
            <w:vAlign w:val="center"/>
          </w:tcPr>
          <w:p w14:paraId="78B92FF6" w14:textId="778248D9" w:rsidR="00DF7A87" w:rsidRPr="00DF7A87" w:rsidRDefault="00DF7A87" w:rsidP="00DF7A8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7; 0</w:t>
            </w:r>
          </w:p>
        </w:tc>
      </w:tr>
      <w:tr w:rsidR="00DF7A87" w:rsidRPr="00DF7A87" w14:paraId="296576BD" w14:textId="77777777" w:rsidTr="00D44B60">
        <w:tc>
          <w:tcPr>
            <w:tcW w:w="2960" w:type="dxa"/>
            <w:vMerge w:val="restart"/>
            <w:vAlign w:val="center"/>
          </w:tcPr>
          <w:p w14:paraId="4761900A" w14:textId="679C1515" w:rsidR="00DF7A87" w:rsidRPr="00DF7A87" w:rsidRDefault="00DF7A87" w:rsidP="00DF7A87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res</w:t>
            </w:r>
            <w:r w:rsidR="009F7E4A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Yd</w:t>
            </w:r>
          </w:p>
          <w:p w14:paraId="75FE7929" w14:textId="4947179C" w:rsidR="00DF7A87" w:rsidRPr="00DF7A87" w:rsidRDefault="00DF7A87" w:rsidP="00DF7A8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label)</w:t>
            </w:r>
          </w:p>
        </w:tc>
        <w:tc>
          <w:tcPr>
            <w:tcW w:w="3272" w:type="dxa"/>
            <w:vAlign w:val="center"/>
          </w:tcPr>
          <w:p w14:paraId="3E7AFF20" w14:textId="1B5A2E3D" w:rsidR="00DF7A87" w:rsidRPr="00DF7A87" w:rsidRDefault="00DF7A87" w:rsidP="00DF7A87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3113" w:type="dxa"/>
            <w:vAlign w:val="center"/>
          </w:tcPr>
          <w:p w14:paraId="0F9A3164" w14:textId="6DAC95BA" w:rsidR="00DF7A87" w:rsidRPr="00DF7A87" w:rsidRDefault="00DF7A87" w:rsidP="00DF7A8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ascadia Code; 10pt</w:t>
            </w:r>
          </w:p>
        </w:tc>
      </w:tr>
      <w:tr w:rsidR="00DF7A87" w:rsidRPr="00DF7A87" w14:paraId="7442420A" w14:textId="77777777" w:rsidTr="00D44B60">
        <w:tc>
          <w:tcPr>
            <w:tcW w:w="2960" w:type="dxa"/>
            <w:vMerge/>
            <w:vAlign w:val="center"/>
          </w:tcPr>
          <w:p w14:paraId="7941EFFD" w14:textId="77777777" w:rsidR="00DF7A87" w:rsidRPr="00DF7A87" w:rsidRDefault="00DF7A87" w:rsidP="00DF7A8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272" w:type="dxa"/>
            <w:vAlign w:val="center"/>
          </w:tcPr>
          <w:p w14:paraId="71A0B34B" w14:textId="10F8E9EC" w:rsidR="00DF7A87" w:rsidRPr="00DF7A87" w:rsidRDefault="00DF7A87" w:rsidP="00DF7A87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reColor</w:t>
            </w:r>
          </w:p>
        </w:tc>
        <w:tc>
          <w:tcPr>
            <w:tcW w:w="3113" w:type="dxa"/>
            <w:vAlign w:val="center"/>
          </w:tcPr>
          <w:p w14:paraId="3D0B4426" w14:textId="3832C532" w:rsidR="00DF7A87" w:rsidRPr="00DF7A87" w:rsidRDefault="00DF7A87" w:rsidP="00DF7A8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hite</w:t>
            </w:r>
          </w:p>
        </w:tc>
      </w:tr>
      <w:tr w:rsidR="00DF7A87" w:rsidRPr="00DF7A87" w14:paraId="21CD66FF" w14:textId="77777777" w:rsidTr="00D44B60">
        <w:tc>
          <w:tcPr>
            <w:tcW w:w="2960" w:type="dxa"/>
            <w:vMerge/>
            <w:vAlign w:val="center"/>
          </w:tcPr>
          <w:p w14:paraId="2CEC6A7A" w14:textId="77777777" w:rsidR="00DF7A87" w:rsidRPr="00DF7A87" w:rsidRDefault="00DF7A87" w:rsidP="00DF7A8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272" w:type="dxa"/>
            <w:vAlign w:val="center"/>
          </w:tcPr>
          <w:p w14:paraId="04BD9314" w14:textId="0EC3ED6D" w:rsidR="00DF7A87" w:rsidRPr="00DF7A87" w:rsidRDefault="00DF7A87" w:rsidP="00DF7A87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argin</w:t>
            </w:r>
          </w:p>
        </w:tc>
        <w:tc>
          <w:tcPr>
            <w:tcW w:w="3113" w:type="dxa"/>
            <w:vAlign w:val="center"/>
          </w:tcPr>
          <w:p w14:paraId="77C0280D" w14:textId="0D783569" w:rsidR="00DF7A87" w:rsidRPr="00DF7A87" w:rsidRDefault="00DF7A87" w:rsidP="00DF7A8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; 0; 2; 0</w:t>
            </w:r>
          </w:p>
        </w:tc>
      </w:tr>
      <w:tr w:rsidR="00DF7A87" w:rsidRPr="00DF7A87" w14:paraId="11D78D3D" w14:textId="77777777" w:rsidTr="00D44B60">
        <w:tc>
          <w:tcPr>
            <w:tcW w:w="2960" w:type="dxa"/>
            <w:vMerge/>
            <w:vAlign w:val="center"/>
          </w:tcPr>
          <w:p w14:paraId="5FF50A3E" w14:textId="77777777" w:rsidR="00DF7A87" w:rsidRPr="00DF7A87" w:rsidRDefault="00DF7A87" w:rsidP="00DF7A8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272" w:type="dxa"/>
            <w:vAlign w:val="center"/>
          </w:tcPr>
          <w:p w14:paraId="5696E2E9" w14:textId="57A5A335" w:rsidR="00DF7A87" w:rsidRPr="00DF7A87" w:rsidRDefault="00DF7A87" w:rsidP="00DF7A87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nimumSize</w:t>
            </w:r>
          </w:p>
        </w:tc>
        <w:tc>
          <w:tcPr>
            <w:tcW w:w="3113" w:type="dxa"/>
            <w:vAlign w:val="center"/>
          </w:tcPr>
          <w:p w14:paraId="758BDE2E" w14:textId="08730C96" w:rsidR="00DF7A87" w:rsidRPr="00DF7A87" w:rsidRDefault="00DF7A87" w:rsidP="00DF7A8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7; 0</w:t>
            </w:r>
          </w:p>
        </w:tc>
      </w:tr>
      <w:tr w:rsidR="00DF7A87" w:rsidRPr="00DF7A87" w14:paraId="508C44FD" w14:textId="77777777" w:rsidTr="00D44B60">
        <w:tc>
          <w:tcPr>
            <w:tcW w:w="2960" w:type="dxa"/>
            <w:vMerge w:val="restart"/>
            <w:vAlign w:val="center"/>
          </w:tcPr>
          <w:p w14:paraId="6619A05B" w14:textId="71D94F4C" w:rsidR="00DF7A87" w:rsidRPr="00DF7A87" w:rsidRDefault="00DF7A87" w:rsidP="00DF7A87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res</w:t>
            </w:r>
            <w:r w:rsidR="009F7E4A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Mile</w:t>
            </w:r>
          </w:p>
          <w:p w14:paraId="00839296" w14:textId="7692DDC0" w:rsidR="00DF7A87" w:rsidRPr="00DF7A87" w:rsidRDefault="00DF7A87" w:rsidP="00DF7A8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label)</w:t>
            </w:r>
          </w:p>
        </w:tc>
        <w:tc>
          <w:tcPr>
            <w:tcW w:w="3272" w:type="dxa"/>
            <w:vAlign w:val="center"/>
          </w:tcPr>
          <w:p w14:paraId="529B3079" w14:textId="7B51FEB1" w:rsidR="00DF7A87" w:rsidRPr="00DF7A87" w:rsidRDefault="00DF7A87" w:rsidP="00DF7A87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3113" w:type="dxa"/>
            <w:vAlign w:val="center"/>
          </w:tcPr>
          <w:p w14:paraId="269F83B4" w14:textId="13A4B487" w:rsidR="00DF7A87" w:rsidRPr="00DF7A87" w:rsidRDefault="00DF7A87" w:rsidP="00DF7A8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ascadia Code; 10pt</w:t>
            </w:r>
          </w:p>
        </w:tc>
      </w:tr>
      <w:tr w:rsidR="00DF7A87" w:rsidRPr="00DF7A87" w14:paraId="7052A779" w14:textId="77777777" w:rsidTr="00D44B60">
        <w:tc>
          <w:tcPr>
            <w:tcW w:w="2960" w:type="dxa"/>
            <w:vMerge/>
            <w:vAlign w:val="center"/>
          </w:tcPr>
          <w:p w14:paraId="303F8B62" w14:textId="77777777" w:rsidR="00DF7A87" w:rsidRPr="00DF7A87" w:rsidRDefault="00DF7A87" w:rsidP="00DF7A8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272" w:type="dxa"/>
            <w:vAlign w:val="center"/>
          </w:tcPr>
          <w:p w14:paraId="10D2F08B" w14:textId="30AE6BFF" w:rsidR="00DF7A87" w:rsidRPr="00DF7A87" w:rsidRDefault="00DF7A87" w:rsidP="00DF7A87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reColor</w:t>
            </w:r>
          </w:p>
        </w:tc>
        <w:tc>
          <w:tcPr>
            <w:tcW w:w="3113" w:type="dxa"/>
            <w:vAlign w:val="center"/>
          </w:tcPr>
          <w:p w14:paraId="0762B1FB" w14:textId="2E71DE05" w:rsidR="00DF7A87" w:rsidRPr="00DF7A87" w:rsidRDefault="00DF7A87" w:rsidP="00DF7A8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hite</w:t>
            </w:r>
          </w:p>
        </w:tc>
      </w:tr>
      <w:tr w:rsidR="00DF7A87" w:rsidRPr="00DF7A87" w14:paraId="456AA3E6" w14:textId="77777777" w:rsidTr="00D44B60">
        <w:tc>
          <w:tcPr>
            <w:tcW w:w="2960" w:type="dxa"/>
            <w:vMerge/>
            <w:vAlign w:val="center"/>
          </w:tcPr>
          <w:p w14:paraId="2DEFBD20" w14:textId="77777777" w:rsidR="00DF7A87" w:rsidRPr="00DF7A87" w:rsidRDefault="00DF7A87" w:rsidP="00DF7A8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272" w:type="dxa"/>
            <w:vAlign w:val="center"/>
          </w:tcPr>
          <w:p w14:paraId="61374B51" w14:textId="615F2B20" w:rsidR="00DF7A87" w:rsidRPr="00DF7A87" w:rsidRDefault="00DF7A87" w:rsidP="00DF7A87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argin</w:t>
            </w:r>
          </w:p>
        </w:tc>
        <w:tc>
          <w:tcPr>
            <w:tcW w:w="3113" w:type="dxa"/>
            <w:vAlign w:val="center"/>
          </w:tcPr>
          <w:p w14:paraId="21514256" w14:textId="1B064524" w:rsidR="00DF7A87" w:rsidRPr="00DF7A87" w:rsidRDefault="00DF7A87" w:rsidP="00DF7A8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; 0; 2; 0</w:t>
            </w:r>
          </w:p>
        </w:tc>
      </w:tr>
      <w:tr w:rsidR="00DF7A87" w:rsidRPr="00DF7A87" w14:paraId="5203CF33" w14:textId="77777777" w:rsidTr="00D44B60">
        <w:tc>
          <w:tcPr>
            <w:tcW w:w="2960" w:type="dxa"/>
            <w:vMerge/>
            <w:vAlign w:val="center"/>
          </w:tcPr>
          <w:p w14:paraId="0065DB62" w14:textId="77777777" w:rsidR="00DF7A87" w:rsidRPr="00DF7A87" w:rsidRDefault="00DF7A87" w:rsidP="00DF7A8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272" w:type="dxa"/>
            <w:vAlign w:val="center"/>
          </w:tcPr>
          <w:p w14:paraId="5E9DF765" w14:textId="5A9739BD" w:rsidR="00DF7A87" w:rsidRPr="00DF7A87" w:rsidRDefault="00DF7A87" w:rsidP="00DF7A87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nimumSize</w:t>
            </w:r>
          </w:p>
        </w:tc>
        <w:tc>
          <w:tcPr>
            <w:tcW w:w="3113" w:type="dxa"/>
            <w:vAlign w:val="center"/>
          </w:tcPr>
          <w:p w14:paraId="6D28D1C1" w14:textId="768EE252" w:rsidR="00DF7A87" w:rsidRPr="00DF7A87" w:rsidRDefault="00DF7A87" w:rsidP="00DF7A8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7; 0</w:t>
            </w:r>
          </w:p>
        </w:tc>
      </w:tr>
      <w:tr w:rsidR="00DF7A87" w:rsidRPr="00DF7A87" w14:paraId="0DBC7DC2" w14:textId="77777777" w:rsidTr="00D44B60">
        <w:tc>
          <w:tcPr>
            <w:tcW w:w="2960" w:type="dxa"/>
            <w:vMerge w:val="restart"/>
            <w:vAlign w:val="center"/>
          </w:tcPr>
          <w:p w14:paraId="0FC5B3BE" w14:textId="38C40175" w:rsidR="00DF7A87" w:rsidRPr="00DF7A87" w:rsidRDefault="00DF7A87" w:rsidP="00DF7A87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res</w:t>
            </w:r>
            <w:r w:rsidR="009F7E4A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N</w:t>
            </w:r>
            <w:r w:rsidRPr="00DF7A87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 xml:space="preserve">Mile </w:t>
            </w:r>
          </w:p>
          <w:p w14:paraId="7730BB8E" w14:textId="4F0426D0" w:rsidR="00DF7A87" w:rsidRPr="00DF7A87" w:rsidRDefault="00DF7A87" w:rsidP="00DF7A8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label)</w:t>
            </w:r>
          </w:p>
        </w:tc>
        <w:tc>
          <w:tcPr>
            <w:tcW w:w="3272" w:type="dxa"/>
            <w:vAlign w:val="center"/>
          </w:tcPr>
          <w:p w14:paraId="2398233C" w14:textId="6D51DE0A" w:rsidR="00DF7A87" w:rsidRPr="00DF7A87" w:rsidRDefault="00DF7A87" w:rsidP="00DF7A87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3113" w:type="dxa"/>
            <w:vAlign w:val="center"/>
          </w:tcPr>
          <w:p w14:paraId="1E8C76F6" w14:textId="78C015B9" w:rsidR="00DF7A87" w:rsidRPr="00DF7A87" w:rsidRDefault="00DF7A87" w:rsidP="00DF7A8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ascadia Code; 10pt</w:t>
            </w:r>
          </w:p>
        </w:tc>
      </w:tr>
      <w:tr w:rsidR="00DF7A87" w:rsidRPr="00DF7A87" w14:paraId="55CB1F78" w14:textId="77777777" w:rsidTr="00D44B60">
        <w:tc>
          <w:tcPr>
            <w:tcW w:w="2960" w:type="dxa"/>
            <w:vMerge/>
            <w:vAlign w:val="center"/>
          </w:tcPr>
          <w:p w14:paraId="13312C68" w14:textId="77777777" w:rsidR="00DF7A87" w:rsidRPr="00DF7A87" w:rsidRDefault="00DF7A87" w:rsidP="00DF7A8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272" w:type="dxa"/>
            <w:vAlign w:val="center"/>
          </w:tcPr>
          <w:p w14:paraId="60815CB5" w14:textId="7C0E5037" w:rsidR="00DF7A87" w:rsidRPr="00DF7A87" w:rsidRDefault="00DF7A87" w:rsidP="00DF7A87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reColor</w:t>
            </w:r>
          </w:p>
        </w:tc>
        <w:tc>
          <w:tcPr>
            <w:tcW w:w="3113" w:type="dxa"/>
            <w:vAlign w:val="center"/>
          </w:tcPr>
          <w:p w14:paraId="5DCE7E2B" w14:textId="4C28517B" w:rsidR="00DF7A87" w:rsidRPr="00DF7A87" w:rsidRDefault="00DF7A87" w:rsidP="00DF7A8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hite</w:t>
            </w:r>
          </w:p>
        </w:tc>
      </w:tr>
      <w:tr w:rsidR="00DF7A87" w:rsidRPr="00DF7A87" w14:paraId="09A870E9" w14:textId="77777777" w:rsidTr="00D44B60">
        <w:tc>
          <w:tcPr>
            <w:tcW w:w="2960" w:type="dxa"/>
            <w:vMerge/>
            <w:vAlign w:val="center"/>
          </w:tcPr>
          <w:p w14:paraId="71026081" w14:textId="77777777" w:rsidR="00DF7A87" w:rsidRPr="00DF7A87" w:rsidRDefault="00DF7A87" w:rsidP="00DF7A8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272" w:type="dxa"/>
            <w:vAlign w:val="center"/>
          </w:tcPr>
          <w:p w14:paraId="033D31C6" w14:textId="1E0044E8" w:rsidR="00DF7A87" w:rsidRPr="00DF7A87" w:rsidRDefault="00DF7A87" w:rsidP="00DF7A87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argin</w:t>
            </w:r>
          </w:p>
        </w:tc>
        <w:tc>
          <w:tcPr>
            <w:tcW w:w="3113" w:type="dxa"/>
            <w:vAlign w:val="center"/>
          </w:tcPr>
          <w:p w14:paraId="5DAB249D" w14:textId="0B603CD8" w:rsidR="00DF7A87" w:rsidRPr="00DF7A87" w:rsidRDefault="00DF7A87" w:rsidP="00DF7A8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; 0; 2; 0</w:t>
            </w:r>
          </w:p>
        </w:tc>
      </w:tr>
      <w:tr w:rsidR="00DF7A87" w:rsidRPr="00DF7A87" w14:paraId="434AA4CA" w14:textId="77777777" w:rsidTr="00D44B60">
        <w:tc>
          <w:tcPr>
            <w:tcW w:w="2960" w:type="dxa"/>
            <w:vMerge/>
            <w:vAlign w:val="center"/>
          </w:tcPr>
          <w:p w14:paraId="0BF2E637" w14:textId="77777777" w:rsidR="00DF7A87" w:rsidRPr="00DF7A87" w:rsidRDefault="00DF7A87" w:rsidP="00DF7A8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272" w:type="dxa"/>
            <w:vAlign w:val="center"/>
          </w:tcPr>
          <w:p w14:paraId="00768647" w14:textId="21A0AECE" w:rsidR="00DF7A87" w:rsidRPr="00DF7A87" w:rsidRDefault="00DF7A87" w:rsidP="00DF7A87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nimumSize</w:t>
            </w:r>
          </w:p>
        </w:tc>
        <w:tc>
          <w:tcPr>
            <w:tcW w:w="3113" w:type="dxa"/>
            <w:vAlign w:val="center"/>
          </w:tcPr>
          <w:p w14:paraId="5E0A1168" w14:textId="2C5ECB03" w:rsidR="00DF7A87" w:rsidRPr="00DF7A87" w:rsidRDefault="00DF7A87" w:rsidP="00DF7A8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7; 0</w:t>
            </w:r>
          </w:p>
        </w:tc>
      </w:tr>
      <w:tr w:rsidR="00DF7A87" w:rsidRPr="00DF7A87" w14:paraId="0726CB34" w14:textId="77777777" w:rsidTr="00D44B60">
        <w:tc>
          <w:tcPr>
            <w:tcW w:w="2960" w:type="dxa"/>
            <w:vMerge w:val="restart"/>
            <w:vAlign w:val="center"/>
          </w:tcPr>
          <w:p w14:paraId="40BD988B" w14:textId="77777777" w:rsidR="00DF7A87" w:rsidRPr="00DF7A87" w:rsidRDefault="00DF7A87" w:rsidP="00DF7A87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resLeag</w:t>
            </w:r>
          </w:p>
          <w:p w14:paraId="7B497BEE" w14:textId="1DB841B6" w:rsidR="00DF7A87" w:rsidRPr="00DF7A87" w:rsidRDefault="00DF7A87" w:rsidP="00DF7A8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 xml:space="preserve"> </w:t>
            </w: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label)</w:t>
            </w:r>
          </w:p>
        </w:tc>
        <w:tc>
          <w:tcPr>
            <w:tcW w:w="3272" w:type="dxa"/>
            <w:vAlign w:val="center"/>
          </w:tcPr>
          <w:p w14:paraId="4D245996" w14:textId="43541269" w:rsidR="00DF7A87" w:rsidRPr="00DF7A87" w:rsidRDefault="00DF7A87" w:rsidP="00DF7A87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3113" w:type="dxa"/>
            <w:vAlign w:val="center"/>
          </w:tcPr>
          <w:p w14:paraId="068DC0B6" w14:textId="0B53169F" w:rsidR="00DF7A87" w:rsidRPr="00DF7A87" w:rsidRDefault="00DF7A87" w:rsidP="00DF7A8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ascadia Code; 10pt</w:t>
            </w:r>
          </w:p>
        </w:tc>
      </w:tr>
      <w:tr w:rsidR="00DF7A87" w:rsidRPr="00DF7A87" w14:paraId="6043AF81" w14:textId="77777777" w:rsidTr="00D44B60">
        <w:tc>
          <w:tcPr>
            <w:tcW w:w="2960" w:type="dxa"/>
            <w:vMerge/>
            <w:vAlign w:val="center"/>
          </w:tcPr>
          <w:p w14:paraId="764E4F7F" w14:textId="77777777" w:rsidR="00DF7A87" w:rsidRPr="00DF7A87" w:rsidRDefault="00DF7A87" w:rsidP="00DF7A8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272" w:type="dxa"/>
            <w:vAlign w:val="center"/>
          </w:tcPr>
          <w:p w14:paraId="354CB186" w14:textId="0D978863" w:rsidR="00DF7A87" w:rsidRPr="00DF7A87" w:rsidRDefault="00DF7A87" w:rsidP="00DF7A87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reColor</w:t>
            </w:r>
          </w:p>
        </w:tc>
        <w:tc>
          <w:tcPr>
            <w:tcW w:w="3113" w:type="dxa"/>
            <w:vAlign w:val="center"/>
          </w:tcPr>
          <w:p w14:paraId="5A433B38" w14:textId="09580167" w:rsidR="00DF7A87" w:rsidRPr="00DF7A87" w:rsidRDefault="00DF7A87" w:rsidP="00DF7A8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hite</w:t>
            </w:r>
          </w:p>
        </w:tc>
      </w:tr>
      <w:tr w:rsidR="00DF7A87" w:rsidRPr="00DF7A87" w14:paraId="651CAF81" w14:textId="77777777" w:rsidTr="00D44B60">
        <w:tc>
          <w:tcPr>
            <w:tcW w:w="2960" w:type="dxa"/>
            <w:vMerge/>
            <w:vAlign w:val="center"/>
          </w:tcPr>
          <w:p w14:paraId="1FB0D1BD" w14:textId="77777777" w:rsidR="00DF7A87" w:rsidRPr="00DF7A87" w:rsidRDefault="00DF7A87" w:rsidP="00DF7A8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272" w:type="dxa"/>
            <w:vAlign w:val="center"/>
          </w:tcPr>
          <w:p w14:paraId="5D6B0C63" w14:textId="103A922E" w:rsidR="00DF7A87" w:rsidRPr="00DF7A87" w:rsidRDefault="00DF7A87" w:rsidP="00DF7A87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argin</w:t>
            </w:r>
          </w:p>
        </w:tc>
        <w:tc>
          <w:tcPr>
            <w:tcW w:w="3113" w:type="dxa"/>
            <w:vAlign w:val="center"/>
          </w:tcPr>
          <w:p w14:paraId="6EC70BCD" w14:textId="3206A64F" w:rsidR="00DF7A87" w:rsidRPr="00DF7A87" w:rsidRDefault="00DF7A87" w:rsidP="00DF7A8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; 0; 2; 0</w:t>
            </w:r>
          </w:p>
        </w:tc>
      </w:tr>
      <w:tr w:rsidR="00DF7A87" w:rsidRPr="00DF7A87" w14:paraId="72E9CB1E" w14:textId="77777777" w:rsidTr="00D44B60">
        <w:tc>
          <w:tcPr>
            <w:tcW w:w="2960" w:type="dxa"/>
            <w:vMerge/>
            <w:vAlign w:val="center"/>
          </w:tcPr>
          <w:p w14:paraId="1885E7C5" w14:textId="77777777" w:rsidR="00DF7A87" w:rsidRPr="00DF7A87" w:rsidRDefault="00DF7A87" w:rsidP="00DF7A8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272" w:type="dxa"/>
            <w:vAlign w:val="center"/>
          </w:tcPr>
          <w:p w14:paraId="6419265D" w14:textId="4426F5FF" w:rsidR="00DF7A87" w:rsidRPr="00DF7A87" w:rsidRDefault="00DF7A87" w:rsidP="00DF7A87">
            <w:pPr>
              <w:tabs>
                <w:tab w:val="left" w:pos="975"/>
              </w:tabs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nimumSize</w:t>
            </w:r>
          </w:p>
        </w:tc>
        <w:tc>
          <w:tcPr>
            <w:tcW w:w="3113" w:type="dxa"/>
            <w:vAlign w:val="center"/>
          </w:tcPr>
          <w:p w14:paraId="33E1A7A9" w14:textId="25B8148D" w:rsidR="00DF7A87" w:rsidRPr="00DF7A87" w:rsidRDefault="00DF7A87" w:rsidP="00DF7A87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F7A8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7; 0</w:t>
            </w:r>
          </w:p>
        </w:tc>
      </w:tr>
    </w:tbl>
    <w:p w14:paraId="29D01737" w14:textId="35BBD61B" w:rsidR="009F7E4A" w:rsidRDefault="009F7E4A" w:rsidP="00057CBB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021190D8" w14:textId="77777777" w:rsidR="009F7E4A" w:rsidRDefault="009F7E4A">
      <w:p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5BBE7C85" w14:textId="77777777" w:rsidR="009F7E4A" w:rsidRDefault="009F7E4A" w:rsidP="00057CBB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0B2869E3" w14:textId="0F981181" w:rsidR="009F7E4A" w:rsidRDefault="009F7E4A" w:rsidP="00057CBB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Form1.cs:</w:t>
      </w:r>
    </w:p>
    <w:p w14:paraId="26DF582C" w14:textId="77777777" w:rsidR="009F7E4A" w:rsidRP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private void buttonCalculate_click(object sender, EventArgs e)</w:t>
      </w:r>
    </w:p>
    <w:p w14:paraId="614666D3" w14:textId="77777777" w:rsidR="009F7E4A" w:rsidRP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{</w:t>
      </w:r>
    </w:p>
    <w:p w14:paraId="64E39A7F" w14:textId="77777777" w:rsidR="009F7E4A" w:rsidRP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if (radioButtonMetre.Checked)</w:t>
      </w:r>
    </w:p>
    <w:p w14:paraId="0AAADEEB" w14:textId="77777777" w:rsidR="009F7E4A" w:rsidRP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{</w:t>
      </w:r>
    </w:p>
    <w:p w14:paraId="58369C9C" w14:textId="77777777" w:rsidR="009F7E4A" w:rsidRP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string input = textBox1.Text;</w:t>
      </w:r>
    </w:p>
    <w:p w14:paraId="4222F233" w14:textId="77777777" w:rsidR="009F7E4A" w:rsidRP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if (double.TryParse(input, out double res) &amp;&amp; res &gt; 0)</w:t>
      </w:r>
    </w:p>
    <w:p w14:paraId="51B26D16" w14:textId="77777777" w:rsidR="009F7E4A" w:rsidRP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{</w:t>
      </w:r>
    </w:p>
    <w:p w14:paraId="450FC7AC" w14:textId="77777777" w:rsidR="009F7E4A" w:rsidRP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96BF3CB" w14:textId="77777777" w:rsidR="009F7E4A" w:rsidRP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resFt.Text = Convert.ToString(Math.Round(res * 3.281, 5)) + " </w:t>
      </w:r>
      <w:r>
        <w:rPr>
          <w:rFonts w:ascii="Cascadia Mono" w:hAnsi="Cascadia Mono" w:cs="Cascadia Mono"/>
          <w:color w:val="000000"/>
          <w:sz w:val="19"/>
          <w:szCs w:val="19"/>
        </w:rPr>
        <w:t>футов</w:t>
      </w: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>";</w:t>
      </w:r>
    </w:p>
    <w:p w14:paraId="0D747237" w14:textId="77777777" w:rsidR="009F7E4A" w:rsidRP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resInch.Text = Convert.ToString(Math.Round(res * 39.37, 5)) + " </w:t>
      </w:r>
      <w:r>
        <w:rPr>
          <w:rFonts w:ascii="Cascadia Mono" w:hAnsi="Cascadia Mono" w:cs="Cascadia Mono"/>
          <w:color w:val="000000"/>
          <w:sz w:val="19"/>
          <w:szCs w:val="19"/>
        </w:rPr>
        <w:t>дюймов</w:t>
      </w: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>";</w:t>
      </w:r>
    </w:p>
    <w:p w14:paraId="474E55B0" w14:textId="77777777" w:rsidR="009F7E4A" w:rsidRP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resYd.Text = Convert.ToString(Math.Round(res * 1.094, 5)) + " </w:t>
      </w:r>
      <w:r>
        <w:rPr>
          <w:rFonts w:ascii="Cascadia Mono" w:hAnsi="Cascadia Mono" w:cs="Cascadia Mono"/>
          <w:color w:val="000000"/>
          <w:sz w:val="19"/>
          <w:szCs w:val="19"/>
        </w:rPr>
        <w:t>ярдов</w:t>
      </w: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>";</w:t>
      </w:r>
    </w:p>
    <w:p w14:paraId="233A1323" w14:textId="77777777" w:rsidR="009F7E4A" w:rsidRP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resMile.Text = Convert.ToString(Math.Round(res / 1609, 5)) + " </w:t>
      </w:r>
      <w:r>
        <w:rPr>
          <w:rFonts w:ascii="Cascadia Mono" w:hAnsi="Cascadia Mono" w:cs="Cascadia Mono"/>
          <w:color w:val="000000"/>
          <w:sz w:val="19"/>
          <w:szCs w:val="19"/>
        </w:rPr>
        <w:t>миль</w:t>
      </w: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>";</w:t>
      </w:r>
    </w:p>
    <w:p w14:paraId="05FCE329" w14:textId="77777777" w:rsidR="009F7E4A" w:rsidRP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resNMile.Text = Convert.ToString(Math.Round(res / 1852, 5)) + " </w:t>
      </w:r>
      <w:r>
        <w:rPr>
          <w:rFonts w:ascii="Cascadia Mono" w:hAnsi="Cascadia Mono" w:cs="Cascadia Mono"/>
          <w:color w:val="000000"/>
          <w:sz w:val="19"/>
          <w:szCs w:val="19"/>
        </w:rPr>
        <w:t>морских</w:t>
      </w: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миль</w:t>
      </w: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>";</w:t>
      </w:r>
    </w:p>
    <w:p w14:paraId="51A34D46" w14:textId="77777777" w:rsidR="009F7E4A" w:rsidRP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resLeag.Text = Convert.ToString(Math.Round(res / 4827, 5)) + " </w:t>
      </w:r>
      <w:r>
        <w:rPr>
          <w:rFonts w:ascii="Cascadia Mono" w:hAnsi="Cascadia Mono" w:cs="Cascadia Mono"/>
          <w:color w:val="000000"/>
          <w:sz w:val="19"/>
          <w:szCs w:val="19"/>
        </w:rPr>
        <w:t>лиг</w:t>
      </w: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>";</w:t>
      </w:r>
    </w:p>
    <w:p w14:paraId="00D844CF" w14:textId="77777777" w:rsidR="009F7E4A" w:rsidRP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3D46C87" w14:textId="77777777" w:rsid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07543AC8" w14:textId="77777777" w:rsid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else</w:t>
      </w:r>
    </w:p>
    <w:p w14:paraId="455FD16C" w14:textId="77777777" w:rsid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{</w:t>
      </w:r>
    </w:p>
    <w:p w14:paraId="07F1F0BD" w14:textId="77777777" w:rsid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resFt.Text = " ";</w:t>
      </w:r>
    </w:p>
    <w:p w14:paraId="67AD39CE" w14:textId="77777777" w:rsid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7B8F880C" w14:textId="77777777" w:rsidR="009F7E4A" w:rsidRP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MessageBox.Show("Уважаемый, введите пожалуйста число без приколов. ОК</w:t>
      </w: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>????");</w:t>
      </w:r>
    </w:p>
    <w:p w14:paraId="4C6329FF" w14:textId="77777777" w:rsidR="009F7E4A" w:rsidRP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textBox1.Clear();</w:t>
      </w:r>
    </w:p>
    <w:p w14:paraId="134EFC5F" w14:textId="77777777" w:rsidR="009F7E4A" w:rsidRP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}</w:t>
      </w:r>
    </w:p>
    <w:p w14:paraId="58348F18" w14:textId="77777777" w:rsidR="009F7E4A" w:rsidRP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}</w:t>
      </w:r>
    </w:p>
    <w:p w14:paraId="7362699A" w14:textId="77777777" w:rsidR="009F7E4A" w:rsidRP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else if (radioButton2Centimeter.Checked)</w:t>
      </w:r>
    </w:p>
    <w:p w14:paraId="217A29A4" w14:textId="77777777" w:rsidR="009F7E4A" w:rsidRP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{</w:t>
      </w:r>
    </w:p>
    <w:p w14:paraId="669C333F" w14:textId="77777777" w:rsidR="009F7E4A" w:rsidRP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string input = textBox1.Text;</w:t>
      </w:r>
    </w:p>
    <w:p w14:paraId="1166DA58" w14:textId="77777777" w:rsidR="009F7E4A" w:rsidRP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if (long.TryParse(input, out long res) &amp;&amp; res &gt; 0)</w:t>
      </w:r>
    </w:p>
    <w:p w14:paraId="31D32F5F" w14:textId="77777777" w:rsidR="009F7E4A" w:rsidRP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{</w:t>
      </w:r>
    </w:p>
    <w:p w14:paraId="0DCD1B58" w14:textId="77777777" w:rsidR="009F7E4A" w:rsidRP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resFt.Text = Convert.ToString(Math.Round(res / 30.48, 5)) + " </w:t>
      </w:r>
      <w:r>
        <w:rPr>
          <w:rFonts w:ascii="Cascadia Mono" w:hAnsi="Cascadia Mono" w:cs="Cascadia Mono"/>
          <w:color w:val="000000"/>
          <w:sz w:val="19"/>
          <w:szCs w:val="19"/>
        </w:rPr>
        <w:t>футов</w:t>
      </w: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>";</w:t>
      </w:r>
    </w:p>
    <w:p w14:paraId="109EAB8E" w14:textId="77777777" w:rsidR="009F7E4A" w:rsidRP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resInch.Text = Convert.ToString(Math.Round(res / 2.54, 5)) + " </w:t>
      </w:r>
      <w:r>
        <w:rPr>
          <w:rFonts w:ascii="Cascadia Mono" w:hAnsi="Cascadia Mono" w:cs="Cascadia Mono"/>
          <w:color w:val="000000"/>
          <w:sz w:val="19"/>
          <w:szCs w:val="19"/>
        </w:rPr>
        <w:t>дюймов</w:t>
      </w: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>";</w:t>
      </w:r>
    </w:p>
    <w:p w14:paraId="32281CFC" w14:textId="77777777" w:rsidR="009F7E4A" w:rsidRP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resYd.Text = Convert.ToString(Math.Round(res / 91.44, 5)) + " </w:t>
      </w:r>
      <w:r>
        <w:rPr>
          <w:rFonts w:ascii="Cascadia Mono" w:hAnsi="Cascadia Mono" w:cs="Cascadia Mono"/>
          <w:color w:val="000000"/>
          <w:sz w:val="19"/>
          <w:szCs w:val="19"/>
        </w:rPr>
        <w:t>ярдов</w:t>
      </w: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>";</w:t>
      </w:r>
    </w:p>
    <w:p w14:paraId="47ECC471" w14:textId="77777777" w:rsidR="009F7E4A" w:rsidRP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resMile.Text = Convert.ToString(res / 1609.34) + " </w:t>
      </w:r>
      <w:r>
        <w:rPr>
          <w:rFonts w:ascii="Cascadia Mono" w:hAnsi="Cascadia Mono" w:cs="Cascadia Mono"/>
          <w:color w:val="000000"/>
          <w:sz w:val="19"/>
          <w:szCs w:val="19"/>
        </w:rPr>
        <w:t>миль</w:t>
      </w: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; </w:t>
      </w:r>
    </w:p>
    <w:p w14:paraId="6138F52C" w14:textId="77777777" w:rsidR="009F7E4A" w:rsidRP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resNMile.Text = Convert.ToString(res / 1852) + " </w:t>
      </w:r>
      <w:r>
        <w:rPr>
          <w:rFonts w:ascii="Cascadia Mono" w:hAnsi="Cascadia Mono" w:cs="Cascadia Mono"/>
          <w:color w:val="000000"/>
          <w:sz w:val="19"/>
          <w:szCs w:val="19"/>
        </w:rPr>
        <w:t>морских</w:t>
      </w: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миль</w:t>
      </w: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; </w:t>
      </w:r>
    </w:p>
    <w:p w14:paraId="612275D2" w14:textId="77777777" w:rsidR="009F7E4A" w:rsidRP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resLeag.Text = Convert.ToString(res / 4828) + " </w:t>
      </w:r>
      <w:r>
        <w:rPr>
          <w:rFonts w:ascii="Cascadia Mono" w:hAnsi="Cascadia Mono" w:cs="Cascadia Mono"/>
          <w:color w:val="000000"/>
          <w:sz w:val="19"/>
          <w:szCs w:val="19"/>
        </w:rPr>
        <w:t>лиг</w:t>
      </w: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; </w:t>
      </w:r>
    </w:p>
    <w:p w14:paraId="020ED528" w14:textId="77777777" w:rsidR="009F7E4A" w:rsidRP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E14072C" w14:textId="77777777" w:rsidR="009F7E4A" w:rsidRP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163D9D6" w14:textId="77777777" w:rsid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5EA8AFB9" w14:textId="77777777" w:rsid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else</w:t>
      </w:r>
    </w:p>
    <w:p w14:paraId="086A22E7" w14:textId="77777777" w:rsid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{</w:t>
      </w:r>
    </w:p>
    <w:p w14:paraId="6AC9B176" w14:textId="77777777" w:rsid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resFt.Text = " ";</w:t>
      </w:r>
    </w:p>
    <w:p w14:paraId="56A9E8E3" w14:textId="77777777" w:rsid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4F583165" w14:textId="77777777" w:rsidR="009F7E4A" w:rsidRP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MessageBox.Show("Уважаемый, введите пожалуйста число без приколов. ОК</w:t>
      </w: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>????");</w:t>
      </w:r>
    </w:p>
    <w:p w14:paraId="056BBCDF" w14:textId="77777777" w:rsidR="009F7E4A" w:rsidRP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textBox1.Clear();</w:t>
      </w:r>
    </w:p>
    <w:p w14:paraId="11396DF0" w14:textId="77777777" w:rsidR="009F7E4A" w:rsidRP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}</w:t>
      </w:r>
    </w:p>
    <w:p w14:paraId="633B4922" w14:textId="77777777" w:rsidR="009F7E4A" w:rsidRP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}</w:t>
      </w:r>
    </w:p>
    <w:p w14:paraId="747178FC" w14:textId="77777777" w:rsidR="009F7E4A" w:rsidRP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else if (radioButton3Kilometer.Checked)</w:t>
      </w:r>
    </w:p>
    <w:p w14:paraId="403B615E" w14:textId="77777777" w:rsidR="009F7E4A" w:rsidRP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{</w:t>
      </w:r>
    </w:p>
    <w:p w14:paraId="41133CDF" w14:textId="77777777" w:rsidR="009F7E4A" w:rsidRP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string input = textBox1.Text;</w:t>
      </w:r>
    </w:p>
    <w:p w14:paraId="1A131C2B" w14:textId="77777777" w:rsidR="009F7E4A" w:rsidRP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if (double.TryParse(input, out double res) &amp;&amp; res &gt; 0)</w:t>
      </w:r>
    </w:p>
    <w:p w14:paraId="6A2C5956" w14:textId="77777777" w:rsidR="009F7E4A" w:rsidRP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{</w:t>
      </w:r>
    </w:p>
    <w:p w14:paraId="426C2F87" w14:textId="77777777" w:rsidR="009F7E4A" w:rsidRP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B682E7A" w14:textId="77777777" w:rsidR="009F7E4A" w:rsidRP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resFt.Text = Convert.ToString(Math.Round(res * 3280.84, 5)) + " </w:t>
      </w:r>
      <w:r>
        <w:rPr>
          <w:rFonts w:ascii="Cascadia Mono" w:hAnsi="Cascadia Mono" w:cs="Cascadia Mono"/>
          <w:color w:val="000000"/>
          <w:sz w:val="19"/>
          <w:szCs w:val="19"/>
        </w:rPr>
        <w:t>футов</w:t>
      </w: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>";</w:t>
      </w:r>
    </w:p>
    <w:p w14:paraId="76CBCF64" w14:textId="77777777" w:rsidR="009F7E4A" w:rsidRP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resInch.Text = Convert.ToString(Math.Round(res * 39370.08, 5)) + " </w:t>
      </w:r>
      <w:r>
        <w:rPr>
          <w:rFonts w:ascii="Cascadia Mono" w:hAnsi="Cascadia Mono" w:cs="Cascadia Mono"/>
          <w:color w:val="000000"/>
          <w:sz w:val="19"/>
          <w:szCs w:val="19"/>
        </w:rPr>
        <w:t>дюймов</w:t>
      </w: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>";</w:t>
      </w:r>
    </w:p>
    <w:p w14:paraId="03E01DB4" w14:textId="77777777" w:rsidR="009F7E4A" w:rsidRP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resYd.Text = Convert.ToString(Math.Round(res * 1094, 2)) + " </w:t>
      </w:r>
      <w:r>
        <w:rPr>
          <w:rFonts w:ascii="Cascadia Mono" w:hAnsi="Cascadia Mono" w:cs="Cascadia Mono"/>
          <w:color w:val="000000"/>
          <w:sz w:val="19"/>
          <w:szCs w:val="19"/>
        </w:rPr>
        <w:t>ярдов</w:t>
      </w: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>";</w:t>
      </w:r>
    </w:p>
    <w:p w14:paraId="47E024EF" w14:textId="77777777" w:rsidR="009F7E4A" w:rsidRP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resMile.Text = Convert.ToString(Math.Round(res / 1.609, 5)) + " </w:t>
      </w:r>
      <w:r>
        <w:rPr>
          <w:rFonts w:ascii="Cascadia Mono" w:hAnsi="Cascadia Mono" w:cs="Cascadia Mono"/>
          <w:color w:val="000000"/>
          <w:sz w:val="19"/>
          <w:szCs w:val="19"/>
        </w:rPr>
        <w:t>миль</w:t>
      </w: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>";</w:t>
      </w:r>
    </w:p>
    <w:p w14:paraId="7CF5B48B" w14:textId="77777777" w:rsidR="009F7E4A" w:rsidRP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resNMile.Text = Convert.ToString(Math.Round(res / 1.852, 5)) + " </w:t>
      </w:r>
      <w:r>
        <w:rPr>
          <w:rFonts w:ascii="Cascadia Mono" w:hAnsi="Cascadia Mono" w:cs="Cascadia Mono"/>
          <w:color w:val="000000"/>
          <w:sz w:val="19"/>
          <w:szCs w:val="19"/>
        </w:rPr>
        <w:t>морских</w:t>
      </w: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миль</w:t>
      </w: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>";</w:t>
      </w:r>
    </w:p>
    <w:p w14:paraId="791C42E3" w14:textId="77777777" w:rsidR="009F7E4A" w:rsidRP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resLeag.Text = Convert.ToString(Math.Round(res / 4.828, 5)) + " </w:t>
      </w:r>
      <w:r>
        <w:rPr>
          <w:rFonts w:ascii="Cascadia Mono" w:hAnsi="Cascadia Mono" w:cs="Cascadia Mono"/>
          <w:color w:val="000000"/>
          <w:sz w:val="19"/>
          <w:szCs w:val="19"/>
        </w:rPr>
        <w:t>лиг</w:t>
      </w: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>";</w:t>
      </w:r>
    </w:p>
    <w:p w14:paraId="4C3EEB2F" w14:textId="77777777" w:rsidR="009F7E4A" w:rsidRP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4D1597F" w14:textId="77777777" w:rsid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9F7E4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0E631470" w14:textId="77777777" w:rsid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lastRenderedPageBreak/>
        <w:t xml:space="preserve">          else</w:t>
      </w:r>
    </w:p>
    <w:p w14:paraId="0A13C21D" w14:textId="77777777" w:rsid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{</w:t>
      </w:r>
    </w:p>
    <w:p w14:paraId="330A9991" w14:textId="77777777" w:rsid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</w:t>
      </w:r>
    </w:p>
    <w:p w14:paraId="38B23102" w14:textId="77777777" w:rsid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270EF1B2" w14:textId="77777777" w:rsid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MessageBox.Show("Уважаемый, введите пожалуйста число без приколов. ОК????");</w:t>
      </w:r>
    </w:p>
    <w:p w14:paraId="035AF696" w14:textId="77777777" w:rsid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textBox1.Clear();</w:t>
      </w:r>
    </w:p>
    <w:p w14:paraId="53B27F74" w14:textId="77777777" w:rsid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}</w:t>
      </w:r>
    </w:p>
    <w:p w14:paraId="01D0705E" w14:textId="77777777" w:rsid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}</w:t>
      </w:r>
    </w:p>
    <w:p w14:paraId="347376DA" w14:textId="77777777" w:rsidR="009F7E4A" w:rsidRDefault="009F7E4A" w:rsidP="009F7E4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57E42BE6" w14:textId="2048EACB" w:rsidR="009F7E4A" w:rsidRDefault="009F7E4A" w:rsidP="009F7E4A">
      <w:pPr>
        <w:spacing w:after="0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}</w:t>
      </w:r>
    </w:p>
    <w:p w14:paraId="28643CDF" w14:textId="5B287EE6" w:rsidR="001D3400" w:rsidRDefault="001D3400" w:rsidP="009F7E4A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1D3400">
        <w:rPr>
          <w:rFonts w:ascii="Times New Roman" w:hAnsi="Times New Roman" w:cs="Times New Roman"/>
          <w:sz w:val="24"/>
          <w:szCs w:val="24"/>
          <w:lang w:val="en-US"/>
        </w:rPr>
        <w:drawing>
          <wp:inline distT="0" distB="0" distL="0" distR="0" wp14:anchorId="2D57C1AA" wp14:editId="27CD0514">
            <wp:extent cx="5940425" cy="2069465"/>
            <wp:effectExtent l="0" t="0" r="3175" b="698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69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99136C" w14:textId="4689B006" w:rsidR="001D3400" w:rsidRPr="001D3400" w:rsidRDefault="001D3400" w:rsidP="001D3400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.3 – Запуск программы</w:t>
      </w:r>
    </w:p>
    <w:p w14:paraId="1F067E43" w14:textId="46981D67" w:rsidR="001D3400" w:rsidRDefault="001D3400" w:rsidP="009F7E4A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1D3400">
        <w:rPr>
          <w:rFonts w:ascii="Times New Roman" w:hAnsi="Times New Roman" w:cs="Times New Roman"/>
          <w:sz w:val="24"/>
          <w:szCs w:val="24"/>
          <w:lang w:val="en-US"/>
        </w:rPr>
        <w:drawing>
          <wp:inline distT="0" distB="0" distL="0" distR="0" wp14:anchorId="054664A2" wp14:editId="584E9EA2">
            <wp:extent cx="5940425" cy="1995805"/>
            <wp:effectExtent l="0" t="0" r="3175" b="444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95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04CB73" w14:textId="4FCEC9B9" w:rsidR="001D3400" w:rsidRPr="001D3400" w:rsidRDefault="001D3400" w:rsidP="001D3400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.</w:t>
      </w:r>
      <w:r>
        <w:rPr>
          <w:rFonts w:ascii="Times New Roman" w:hAnsi="Times New Roman" w:cs="Times New Roman"/>
          <w:sz w:val="24"/>
          <w:szCs w:val="24"/>
        </w:rPr>
        <w:t>4</w:t>
      </w:r>
      <w:r>
        <w:rPr>
          <w:rFonts w:ascii="Times New Roman" w:hAnsi="Times New Roman" w:cs="Times New Roman"/>
          <w:sz w:val="24"/>
          <w:szCs w:val="24"/>
        </w:rPr>
        <w:t xml:space="preserve"> – Запуск программы</w:t>
      </w:r>
    </w:p>
    <w:p w14:paraId="54ACC12C" w14:textId="77777777" w:rsidR="001D3400" w:rsidRDefault="001D3400" w:rsidP="009F7E4A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14:paraId="546EEC47" w14:textId="77777777" w:rsidR="001D3400" w:rsidRPr="009F7E4A" w:rsidRDefault="001D3400" w:rsidP="009F7E4A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sectPr w:rsidR="001D3400" w:rsidRPr="009F7E4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scadia Mono">
    <w:altName w:val="Calibri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01112"/>
    <w:rsid w:val="00057CBB"/>
    <w:rsid w:val="000A4D5B"/>
    <w:rsid w:val="001D3400"/>
    <w:rsid w:val="003A38EB"/>
    <w:rsid w:val="0045721D"/>
    <w:rsid w:val="00643F5F"/>
    <w:rsid w:val="00902D7E"/>
    <w:rsid w:val="009F7E4A"/>
    <w:rsid w:val="00CC0A98"/>
    <w:rsid w:val="00D44B60"/>
    <w:rsid w:val="00DF7A87"/>
    <w:rsid w:val="00E011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4E856052"/>
  <w15:chartTrackingRefBased/>
  <w15:docId w15:val="{736C317A-3615-437B-B7C1-38428EC7AC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57CBB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057CB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2.emf"/><Relationship Id="rId10" Type="http://schemas.openxmlformats.org/officeDocument/2006/relationships/theme" Target="theme/theme1.xml"/><Relationship Id="rId4" Type="http://schemas.openxmlformats.org/officeDocument/2006/relationships/image" Target="media/image1.png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</TotalTime>
  <Pages>7</Pages>
  <Words>992</Words>
  <Characters>5658</Characters>
  <Application>Microsoft Office Word</Application>
  <DocSecurity>0</DocSecurity>
  <Lines>47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329198-9</dc:creator>
  <cp:keywords/>
  <dc:description/>
  <cp:lastModifiedBy>329198-9</cp:lastModifiedBy>
  <cp:revision>4</cp:revision>
  <dcterms:created xsi:type="dcterms:W3CDTF">2024-11-11T08:59:00Z</dcterms:created>
  <dcterms:modified xsi:type="dcterms:W3CDTF">2024-11-25T07:01:00Z</dcterms:modified>
</cp:coreProperties>
</file>